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AF118C" w14:textId="7B67ECC3" w:rsidR="00FC2F5F" w:rsidRPr="00F8052E" w:rsidRDefault="00FC2F5F" w:rsidP="005D7EA3">
      <w:pPr>
        <w:pStyle w:val="CRCoverPage"/>
        <w:tabs>
          <w:tab w:val="left" w:pos="8222"/>
        </w:tabs>
        <w:spacing w:after="0"/>
        <w:jc w:val="both"/>
        <w:rPr>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Pr>
          <w:b/>
          <w:noProof/>
          <w:sz w:val="24"/>
          <w:lang w:val="en-US"/>
        </w:rPr>
        <w:t>31</w:t>
      </w:r>
      <w:r w:rsidR="001705BD">
        <w:rPr>
          <w:b/>
          <w:noProof/>
          <w:sz w:val="24"/>
          <w:lang w:val="en-US"/>
        </w:rPr>
        <w:t>bis</w:t>
      </w:r>
      <w:r>
        <w:rPr>
          <w:b/>
          <w:noProof/>
          <w:sz w:val="24"/>
          <w:lang w:val="en-US"/>
        </w:rPr>
        <w:t xml:space="preserve">                              </w:t>
      </w:r>
      <w:r w:rsidR="003A3CD5">
        <w:rPr>
          <w:b/>
          <w:noProof/>
          <w:sz w:val="24"/>
          <w:lang w:val="en-US" w:eastAsia="zh-CN"/>
        </w:rPr>
        <w:t>draft</w:t>
      </w:r>
      <w:r w:rsidRPr="000E31B9">
        <w:rPr>
          <w:b/>
          <w:noProof/>
          <w:sz w:val="24"/>
          <w:lang w:val="en-US"/>
        </w:rPr>
        <w:t>R2-2</w:t>
      </w:r>
      <w:r>
        <w:rPr>
          <w:b/>
          <w:noProof/>
          <w:sz w:val="24"/>
          <w:lang w:val="en-US"/>
        </w:rPr>
        <w:t>50</w:t>
      </w:r>
      <w:r w:rsidR="00E63179">
        <w:rPr>
          <w:b/>
          <w:noProof/>
          <w:sz w:val="24"/>
          <w:lang w:val="en-US"/>
        </w:rPr>
        <w:t>7121</w:t>
      </w:r>
    </w:p>
    <w:p w14:paraId="7D4114F4" w14:textId="1E40FE12" w:rsidR="00FC2F5F" w:rsidRPr="00CD2766" w:rsidRDefault="001705BD" w:rsidP="001705BD">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Pr>
          <w:b/>
          <w:noProof/>
          <w:sz w:val="24"/>
        </w:rPr>
        <w:t>Prague</w:t>
      </w:r>
      <w:r>
        <w:rPr>
          <w:b/>
          <w:noProof/>
          <w:sz w:val="24"/>
        </w:rPr>
        <w:fldChar w:fldCharType="end"/>
      </w:r>
      <w:r>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Pr>
          <w:b/>
          <w:noProof/>
          <w:sz w:val="24"/>
        </w:rPr>
        <w:t>Czech</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Pr>
          <w:b/>
          <w:noProof/>
          <w:sz w:val="24"/>
        </w:rPr>
        <w:t>13</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7 October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C2F5F" w14:paraId="245D5765" w14:textId="77777777" w:rsidTr="00B33554">
        <w:tc>
          <w:tcPr>
            <w:tcW w:w="9641" w:type="dxa"/>
            <w:gridSpan w:val="9"/>
            <w:tcBorders>
              <w:top w:val="single" w:sz="4" w:space="0" w:color="auto"/>
              <w:left w:val="single" w:sz="4" w:space="0" w:color="auto"/>
              <w:right w:val="single" w:sz="4" w:space="0" w:color="auto"/>
            </w:tcBorders>
          </w:tcPr>
          <w:p w14:paraId="44CDC076" w14:textId="77777777" w:rsidR="00FC2F5F" w:rsidRDefault="00FC2F5F" w:rsidP="00B33554">
            <w:pPr>
              <w:pStyle w:val="CRCoverPage"/>
              <w:spacing w:after="0"/>
              <w:jc w:val="right"/>
              <w:rPr>
                <w:i/>
                <w:noProof/>
              </w:rPr>
            </w:pPr>
            <w:r>
              <w:rPr>
                <w:i/>
                <w:noProof/>
                <w:sz w:val="14"/>
              </w:rPr>
              <w:t>CR-Form-v12.3</w:t>
            </w:r>
          </w:p>
        </w:tc>
      </w:tr>
      <w:tr w:rsidR="00FC2F5F" w14:paraId="77B4568E" w14:textId="77777777" w:rsidTr="00B33554">
        <w:tc>
          <w:tcPr>
            <w:tcW w:w="9641" w:type="dxa"/>
            <w:gridSpan w:val="9"/>
            <w:tcBorders>
              <w:left w:val="single" w:sz="4" w:space="0" w:color="auto"/>
              <w:right w:val="single" w:sz="4" w:space="0" w:color="auto"/>
            </w:tcBorders>
          </w:tcPr>
          <w:p w14:paraId="2BEE8014" w14:textId="77777777" w:rsidR="00FC2F5F" w:rsidRDefault="00FC2F5F" w:rsidP="00B33554">
            <w:pPr>
              <w:pStyle w:val="CRCoverPage"/>
              <w:spacing w:after="0"/>
              <w:jc w:val="center"/>
              <w:rPr>
                <w:noProof/>
              </w:rPr>
            </w:pPr>
            <w:r>
              <w:rPr>
                <w:b/>
                <w:noProof/>
                <w:sz w:val="32"/>
              </w:rPr>
              <w:t>CHANGE REQUEST</w:t>
            </w:r>
          </w:p>
        </w:tc>
      </w:tr>
      <w:tr w:rsidR="00FC2F5F" w14:paraId="550261CA" w14:textId="77777777" w:rsidTr="00B33554">
        <w:tc>
          <w:tcPr>
            <w:tcW w:w="9641" w:type="dxa"/>
            <w:gridSpan w:val="9"/>
            <w:tcBorders>
              <w:left w:val="single" w:sz="4" w:space="0" w:color="auto"/>
              <w:right w:val="single" w:sz="4" w:space="0" w:color="auto"/>
            </w:tcBorders>
          </w:tcPr>
          <w:p w14:paraId="5C6976E0" w14:textId="77777777" w:rsidR="00FC2F5F" w:rsidRDefault="00FC2F5F" w:rsidP="00B33554">
            <w:pPr>
              <w:pStyle w:val="CRCoverPage"/>
              <w:spacing w:after="0"/>
              <w:rPr>
                <w:noProof/>
                <w:sz w:val="8"/>
                <w:szCs w:val="8"/>
              </w:rPr>
            </w:pPr>
          </w:p>
        </w:tc>
      </w:tr>
      <w:tr w:rsidR="00FC2F5F" w14:paraId="31EAD451" w14:textId="77777777" w:rsidTr="00B33554">
        <w:tc>
          <w:tcPr>
            <w:tcW w:w="142" w:type="dxa"/>
            <w:tcBorders>
              <w:left w:val="single" w:sz="4" w:space="0" w:color="auto"/>
            </w:tcBorders>
          </w:tcPr>
          <w:p w14:paraId="576E6A3B" w14:textId="77777777" w:rsidR="00FC2F5F" w:rsidRDefault="00FC2F5F" w:rsidP="00B33554">
            <w:pPr>
              <w:pStyle w:val="CRCoverPage"/>
              <w:spacing w:after="0"/>
              <w:jc w:val="right"/>
              <w:rPr>
                <w:noProof/>
              </w:rPr>
            </w:pPr>
          </w:p>
        </w:tc>
        <w:tc>
          <w:tcPr>
            <w:tcW w:w="1559" w:type="dxa"/>
            <w:shd w:val="pct30" w:color="FFFF00" w:fill="auto"/>
          </w:tcPr>
          <w:p w14:paraId="41EE5032" w14:textId="77777777" w:rsidR="00FC2F5F" w:rsidRPr="00A10C02" w:rsidRDefault="00FC2F5F" w:rsidP="00B33554">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8</w:t>
            </w:r>
            <w:r>
              <w:rPr>
                <w:rFonts w:hint="eastAsia"/>
                <w:b/>
                <w:sz w:val="28"/>
                <w:szCs w:val="28"/>
                <w:lang w:eastAsia="zh-CN"/>
              </w:rPr>
              <w:t>.3</w:t>
            </w:r>
            <w:r>
              <w:rPr>
                <w:b/>
                <w:sz w:val="28"/>
                <w:szCs w:val="28"/>
                <w:lang w:eastAsia="zh-CN"/>
              </w:rPr>
              <w:t>00</w:t>
            </w:r>
          </w:p>
        </w:tc>
        <w:tc>
          <w:tcPr>
            <w:tcW w:w="709" w:type="dxa"/>
          </w:tcPr>
          <w:p w14:paraId="6E87642E" w14:textId="77777777" w:rsidR="00FC2F5F" w:rsidRDefault="00FC2F5F" w:rsidP="00B33554">
            <w:pPr>
              <w:pStyle w:val="CRCoverPage"/>
              <w:spacing w:after="0"/>
              <w:jc w:val="center"/>
              <w:rPr>
                <w:noProof/>
              </w:rPr>
            </w:pPr>
            <w:r>
              <w:rPr>
                <w:b/>
                <w:noProof/>
                <w:sz w:val="28"/>
              </w:rPr>
              <w:t>CR</w:t>
            </w:r>
          </w:p>
        </w:tc>
        <w:tc>
          <w:tcPr>
            <w:tcW w:w="1276" w:type="dxa"/>
            <w:shd w:val="pct30" w:color="FFFF00" w:fill="auto"/>
          </w:tcPr>
          <w:p w14:paraId="5B1B26A1" w14:textId="654AF314" w:rsidR="00FC2F5F" w:rsidRPr="00975EF9" w:rsidRDefault="003A3CD5" w:rsidP="00B33554">
            <w:pPr>
              <w:pStyle w:val="CRCoverPage"/>
              <w:spacing w:after="0"/>
              <w:jc w:val="center"/>
              <w:rPr>
                <w:b/>
                <w:noProof/>
                <w:sz w:val="28"/>
                <w:szCs w:val="28"/>
              </w:rPr>
            </w:pPr>
            <w:r>
              <w:rPr>
                <w:b/>
                <w:noProof/>
                <w:sz w:val="28"/>
                <w:szCs w:val="28"/>
              </w:rPr>
              <w:t>draft</w:t>
            </w:r>
            <w:r w:rsidR="00FC2F5F" w:rsidRPr="00975EF9">
              <w:rPr>
                <w:b/>
                <w:noProof/>
                <w:sz w:val="28"/>
                <w:szCs w:val="28"/>
              </w:rPr>
              <w:t>10</w:t>
            </w:r>
            <w:r w:rsidR="001705BD">
              <w:rPr>
                <w:b/>
                <w:noProof/>
                <w:sz w:val="28"/>
                <w:szCs w:val="28"/>
              </w:rPr>
              <w:t>40</w:t>
            </w:r>
          </w:p>
        </w:tc>
        <w:tc>
          <w:tcPr>
            <w:tcW w:w="709" w:type="dxa"/>
          </w:tcPr>
          <w:p w14:paraId="3BA5DA50" w14:textId="77777777" w:rsidR="00FC2F5F" w:rsidRDefault="00FC2F5F" w:rsidP="00B33554">
            <w:pPr>
              <w:pStyle w:val="CRCoverPage"/>
              <w:tabs>
                <w:tab w:val="right" w:pos="625"/>
              </w:tabs>
              <w:spacing w:after="0"/>
              <w:jc w:val="center"/>
              <w:rPr>
                <w:noProof/>
              </w:rPr>
            </w:pPr>
            <w:r>
              <w:rPr>
                <w:b/>
                <w:bCs/>
                <w:noProof/>
                <w:sz w:val="28"/>
              </w:rPr>
              <w:t>rev</w:t>
            </w:r>
          </w:p>
        </w:tc>
        <w:tc>
          <w:tcPr>
            <w:tcW w:w="992" w:type="dxa"/>
            <w:shd w:val="pct30" w:color="FFFF00" w:fill="auto"/>
          </w:tcPr>
          <w:p w14:paraId="64B4F126" w14:textId="6DDA1849" w:rsidR="00FC2F5F" w:rsidRPr="00EF35D9" w:rsidRDefault="00E63179" w:rsidP="00B33554">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0C942097" w14:textId="77777777" w:rsidR="00FC2F5F" w:rsidRDefault="00FC2F5F" w:rsidP="00B3355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9B2F5E8" w14:textId="12148DE7" w:rsidR="00FC2F5F" w:rsidRPr="00A10C02" w:rsidRDefault="00FC2F5F" w:rsidP="00B33554">
            <w:pPr>
              <w:pStyle w:val="CRCoverPage"/>
              <w:spacing w:after="0"/>
              <w:jc w:val="center"/>
              <w:rPr>
                <w:b/>
                <w:noProof/>
                <w:sz w:val="28"/>
                <w:szCs w:val="28"/>
                <w:lang w:eastAsia="zh-CN"/>
              </w:rPr>
            </w:pPr>
            <w:r>
              <w:rPr>
                <w:rFonts w:hint="eastAsia"/>
                <w:b/>
                <w:sz w:val="28"/>
                <w:szCs w:val="28"/>
                <w:lang w:eastAsia="zh-CN"/>
              </w:rPr>
              <w:t>1</w:t>
            </w:r>
            <w:r w:rsidR="008E70A8">
              <w:rPr>
                <w:b/>
                <w:sz w:val="28"/>
                <w:szCs w:val="28"/>
                <w:lang w:eastAsia="zh-CN"/>
              </w:rPr>
              <w:t>9</w:t>
            </w:r>
            <w:r>
              <w:rPr>
                <w:rFonts w:hint="eastAsia"/>
                <w:b/>
                <w:sz w:val="28"/>
                <w:szCs w:val="28"/>
                <w:lang w:eastAsia="zh-CN"/>
              </w:rPr>
              <w:t>.</w:t>
            </w:r>
            <w:r w:rsidR="008E70A8">
              <w:rPr>
                <w:b/>
                <w:sz w:val="28"/>
                <w:szCs w:val="28"/>
                <w:lang w:eastAsia="zh-CN"/>
              </w:rPr>
              <w:t>0</w:t>
            </w:r>
            <w:r w:rsidRPr="00A10C02">
              <w:rPr>
                <w:rFonts w:hint="eastAsia"/>
                <w:b/>
                <w:sz w:val="28"/>
                <w:szCs w:val="28"/>
                <w:lang w:eastAsia="zh-CN"/>
              </w:rPr>
              <w:t>.0</w:t>
            </w:r>
          </w:p>
        </w:tc>
        <w:tc>
          <w:tcPr>
            <w:tcW w:w="143" w:type="dxa"/>
            <w:tcBorders>
              <w:right w:val="single" w:sz="4" w:space="0" w:color="auto"/>
            </w:tcBorders>
          </w:tcPr>
          <w:p w14:paraId="51908FD6" w14:textId="77777777" w:rsidR="00FC2F5F" w:rsidRDefault="00FC2F5F" w:rsidP="00B33554">
            <w:pPr>
              <w:pStyle w:val="CRCoverPage"/>
              <w:spacing w:after="0"/>
              <w:rPr>
                <w:noProof/>
              </w:rPr>
            </w:pPr>
          </w:p>
        </w:tc>
      </w:tr>
      <w:tr w:rsidR="00FC2F5F" w14:paraId="640DA5D7" w14:textId="77777777" w:rsidTr="00B33554">
        <w:tc>
          <w:tcPr>
            <w:tcW w:w="9641" w:type="dxa"/>
            <w:gridSpan w:val="9"/>
            <w:tcBorders>
              <w:left w:val="single" w:sz="4" w:space="0" w:color="auto"/>
              <w:right w:val="single" w:sz="4" w:space="0" w:color="auto"/>
            </w:tcBorders>
          </w:tcPr>
          <w:p w14:paraId="18DFFD85" w14:textId="77777777" w:rsidR="00FC2F5F" w:rsidRDefault="00FC2F5F" w:rsidP="00B33554">
            <w:pPr>
              <w:pStyle w:val="CRCoverPage"/>
              <w:spacing w:after="0"/>
              <w:rPr>
                <w:noProof/>
              </w:rPr>
            </w:pPr>
          </w:p>
        </w:tc>
      </w:tr>
      <w:tr w:rsidR="00FC2F5F" w14:paraId="69AEB7CA" w14:textId="77777777" w:rsidTr="00B33554">
        <w:tc>
          <w:tcPr>
            <w:tcW w:w="9641" w:type="dxa"/>
            <w:gridSpan w:val="9"/>
            <w:tcBorders>
              <w:top w:val="single" w:sz="4" w:space="0" w:color="auto"/>
            </w:tcBorders>
          </w:tcPr>
          <w:p w14:paraId="7AA010BA" w14:textId="77777777" w:rsidR="00FC2F5F" w:rsidRPr="00F25D98" w:rsidRDefault="00FC2F5F" w:rsidP="00B33554">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FC2F5F" w14:paraId="61EFBF60" w14:textId="77777777" w:rsidTr="00B33554">
        <w:tc>
          <w:tcPr>
            <w:tcW w:w="9641" w:type="dxa"/>
            <w:gridSpan w:val="9"/>
          </w:tcPr>
          <w:p w14:paraId="6ECDA2E9" w14:textId="77777777" w:rsidR="00FC2F5F" w:rsidRDefault="00FC2F5F" w:rsidP="00B33554">
            <w:pPr>
              <w:pStyle w:val="CRCoverPage"/>
              <w:spacing w:after="0"/>
              <w:rPr>
                <w:noProof/>
                <w:sz w:val="8"/>
                <w:szCs w:val="8"/>
              </w:rPr>
            </w:pPr>
          </w:p>
        </w:tc>
      </w:tr>
    </w:tbl>
    <w:p w14:paraId="458DB418" w14:textId="77777777" w:rsidR="00FC2F5F" w:rsidRDefault="00FC2F5F" w:rsidP="005D7EA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C2F5F" w14:paraId="1E8B1391" w14:textId="77777777" w:rsidTr="00B33554">
        <w:tc>
          <w:tcPr>
            <w:tcW w:w="2835" w:type="dxa"/>
          </w:tcPr>
          <w:p w14:paraId="6842DDF9" w14:textId="77777777" w:rsidR="00FC2F5F" w:rsidRDefault="00FC2F5F" w:rsidP="00B33554">
            <w:pPr>
              <w:pStyle w:val="CRCoverPage"/>
              <w:tabs>
                <w:tab w:val="right" w:pos="2751"/>
              </w:tabs>
              <w:spacing w:after="0"/>
              <w:rPr>
                <w:b/>
                <w:i/>
                <w:noProof/>
              </w:rPr>
            </w:pPr>
            <w:r>
              <w:rPr>
                <w:b/>
                <w:i/>
                <w:noProof/>
              </w:rPr>
              <w:t>Proposed change affects:</w:t>
            </w:r>
          </w:p>
        </w:tc>
        <w:tc>
          <w:tcPr>
            <w:tcW w:w="1418" w:type="dxa"/>
          </w:tcPr>
          <w:p w14:paraId="684A90D1" w14:textId="77777777" w:rsidR="00FC2F5F" w:rsidRDefault="00FC2F5F" w:rsidP="00B3355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A28955" w14:textId="77777777" w:rsidR="00FC2F5F" w:rsidRDefault="00FC2F5F" w:rsidP="00B33554">
            <w:pPr>
              <w:pStyle w:val="CRCoverPage"/>
              <w:spacing w:after="0"/>
              <w:jc w:val="center"/>
              <w:rPr>
                <w:b/>
                <w:caps/>
                <w:noProof/>
              </w:rPr>
            </w:pPr>
          </w:p>
        </w:tc>
        <w:tc>
          <w:tcPr>
            <w:tcW w:w="709" w:type="dxa"/>
            <w:tcBorders>
              <w:left w:val="single" w:sz="4" w:space="0" w:color="auto"/>
            </w:tcBorders>
          </w:tcPr>
          <w:p w14:paraId="697B2877" w14:textId="77777777" w:rsidR="00FC2F5F" w:rsidRDefault="00FC2F5F" w:rsidP="00B3355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CC4BFA" w14:textId="77777777" w:rsidR="00FC2F5F" w:rsidRDefault="00FC2F5F" w:rsidP="00B33554">
            <w:pPr>
              <w:pStyle w:val="CRCoverPage"/>
              <w:spacing w:after="0"/>
              <w:jc w:val="center"/>
              <w:rPr>
                <w:b/>
                <w:caps/>
                <w:noProof/>
              </w:rPr>
            </w:pPr>
            <w:r>
              <w:rPr>
                <w:b/>
                <w:caps/>
                <w:noProof/>
              </w:rPr>
              <w:t>X</w:t>
            </w:r>
          </w:p>
        </w:tc>
        <w:tc>
          <w:tcPr>
            <w:tcW w:w="2126" w:type="dxa"/>
          </w:tcPr>
          <w:p w14:paraId="1C8B7B22" w14:textId="77777777" w:rsidR="00FC2F5F" w:rsidRDefault="00FC2F5F" w:rsidP="00B3355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FF7B81" w14:textId="77777777" w:rsidR="00FC2F5F" w:rsidRDefault="00FC2F5F" w:rsidP="00B33554">
            <w:pPr>
              <w:pStyle w:val="CRCoverPage"/>
              <w:spacing w:after="0"/>
              <w:jc w:val="center"/>
              <w:rPr>
                <w:b/>
                <w:caps/>
                <w:noProof/>
              </w:rPr>
            </w:pPr>
            <w:r>
              <w:rPr>
                <w:b/>
                <w:caps/>
                <w:noProof/>
              </w:rPr>
              <w:t>X</w:t>
            </w:r>
          </w:p>
        </w:tc>
        <w:tc>
          <w:tcPr>
            <w:tcW w:w="1418" w:type="dxa"/>
            <w:tcBorders>
              <w:left w:val="nil"/>
            </w:tcBorders>
          </w:tcPr>
          <w:p w14:paraId="3D31C786" w14:textId="77777777" w:rsidR="00FC2F5F" w:rsidRDefault="00FC2F5F" w:rsidP="00B3355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C03A58" w14:textId="77777777" w:rsidR="00FC2F5F" w:rsidRDefault="00FC2F5F" w:rsidP="00B33554">
            <w:pPr>
              <w:pStyle w:val="CRCoverPage"/>
              <w:spacing w:after="0"/>
              <w:jc w:val="center"/>
              <w:rPr>
                <w:b/>
                <w:bCs/>
                <w:caps/>
                <w:noProof/>
              </w:rPr>
            </w:pPr>
          </w:p>
        </w:tc>
      </w:tr>
    </w:tbl>
    <w:p w14:paraId="587A7419" w14:textId="77777777" w:rsidR="00FC2F5F" w:rsidRDefault="00FC2F5F" w:rsidP="005D7EA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C2F5F" w14:paraId="51710857" w14:textId="77777777" w:rsidTr="00B33554">
        <w:tc>
          <w:tcPr>
            <w:tcW w:w="9640" w:type="dxa"/>
            <w:gridSpan w:val="11"/>
          </w:tcPr>
          <w:p w14:paraId="6CC4B56D" w14:textId="77777777" w:rsidR="00FC2F5F" w:rsidRDefault="00FC2F5F" w:rsidP="00B33554">
            <w:pPr>
              <w:pStyle w:val="CRCoverPage"/>
              <w:spacing w:after="0"/>
              <w:rPr>
                <w:noProof/>
                <w:sz w:val="8"/>
                <w:szCs w:val="8"/>
              </w:rPr>
            </w:pPr>
          </w:p>
        </w:tc>
      </w:tr>
      <w:tr w:rsidR="00FC2F5F" w14:paraId="0E2E3268" w14:textId="77777777" w:rsidTr="00B33554">
        <w:tc>
          <w:tcPr>
            <w:tcW w:w="1843" w:type="dxa"/>
            <w:tcBorders>
              <w:top w:val="single" w:sz="4" w:space="0" w:color="auto"/>
              <w:left w:val="single" w:sz="4" w:space="0" w:color="auto"/>
            </w:tcBorders>
          </w:tcPr>
          <w:p w14:paraId="7859C140" w14:textId="77777777" w:rsidR="00FC2F5F" w:rsidRDefault="00FC2F5F" w:rsidP="00B3355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57B7AD" w14:textId="3B2F06ED" w:rsidR="00FC2F5F" w:rsidRDefault="00E63179" w:rsidP="00B33554">
            <w:pPr>
              <w:pStyle w:val="CRCoverPage"/>
              <w:spacing w:after="0"/>
              <w:ind w:left="100"/>
              <w:rPr>
                <w:noProof/>
                <w:lang w:eastAsia="zh-CN"/>
              </w:rPr>
            </w:pPr>
            <w:r w:rsidRPr="00E63179">
              <w:rPr>
                <w:noProof/>
                <w:lang w:eastAsia="zh-CN"/>
              </w:rPr>
              <w:t>Miscellaneous corrections for stage-2 in Rel-19 Mobility Enhancements</w:t>
            </w:r>
          </w:p>
        </w:tc>
      </w:tr>
      <w:tr w:rsidR="00FC2F5F" w14:paraId="03A61AAD" w14:textId="77777777" w:rsidTr="00B33554">
        <w:tc>
          <w:tcPr>
            <w:tcW w:w="1843" w:type="dxa"/>
            <w:tcBorders>
              <w:left w:val="single" w:sz="4" w:space="0" w:color="auto"/>
            </w:tcBorders>
          </w:tcPr>
          <w:p w14:paraId="1D5068FF"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30D8AE5E" w14:textId="77777777" w:rsidR="00FC2F5F" w:rsidRDefault="00FC2F5F" w:rsidP="00B33554">
            <w:pPr>
              <w:pStyle w:val="CRCoverPage"/>
              <w:spacing w:after="0"/>
              <w:rPr>
                <w:noProof/>
                <w:sz w:val="8"/>
                <w:szCs w:val="8"/>
              </w:rPr>
            </w:pPr>
          </w:p>
        </w:tc>
      </w:tr>
      <w:tr w:rsidR="00FC2F5F" w14:paraId="6F9D52EC" w14:textId="77777777" w:rsidTr="00B33554">
        <w:tc>
          <w:tcPr>
            <w:tcW w:w="1843" w:type="dxa"/>
            <w:tcBorders>
              <w:left w:val="single" w:sz="4" w:space="0" w:color="auto"/>
            </w:tcBorders>
          </w:tcPr>
          <w:p w14:paraId="165A201D" w14:textId="77777777" w:rsidR="00FC2F5F" w:rsidRDefault="00FC2F5F" w:rsidP="00B3355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8EB408" w14:textId="722EDD8A" w:rsidR="00FC2F5F" w:rsidRDefault="00FC2F5F" w:rsidP="00B33554">
            <w:pPr>
              <w:pStyle w:val="CRCoverPage"/>
              <w:spacing w:after="0"/>
              <w:ind w:left="100"/>
              <w:rPr>
                <w:noProof/>
                <w:lang w:eastAsia="zh-CN"/>
              </w:rPr>
            </w:pPr>
            <w:r>
              <w:rPr>
                <w:noProof/>
                <w:lang w:eastAsia="zh-CN"/>
              </w:rPr>
              <w:t>Apple Inc</w:t>
            </w:r>
          </w:p>
        </w:tc>
      </w:tr>
      <w:tr w:rsidR="00FC2F5F" w14:paraId="451DF6A1" w14:textId="77777777" w:rsidTr="00B33554">
        <w:tc>
          <w:tcPr>
            <w:tcW w:w="1843" w:type="dxa"/>
            <w:tcBorders>
              <w:left w:val="single" w:sz="4" w:space="0" w:color="auto"/>
            </w:tcBorders>
          </w:tcPr>
          <w:p w14:paraId="01831489" w14:textId="77777777" w:rsidR="00FC2F5F" w:rsidRDefault="00FC2F5F" w:rsidP="00B3355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B7755B" w14:textId="77777777" w:rsidR="00FC2F5F" w:rsidRDefault="00FC2F5F" w:rsidP="00B33554">
            <w:pPr>
              <w:pStyle w:val="CRCoverPage"/>
              <w:spacing w:after="0"/>
              <w:ind w:left="100"/>
              <w:rPr>
                <w:noProof/>
                <w:lang w:eastAsia="zh-CN"/>
              </w:rPr>
            </w:pPr>
            <w:r>
              <w:rPr>
                <w:rFonts w:hint="eastAsia"/>
                <w:lang w:eastAsia="zh-CN"/>
              </w:rPr>
              <w:t>R2</w:t>
            </w:r>
          </w:p>
        </w:tc>
      </w:tr>
      <w:tr w:rsidR="00FC2F5F" w14:paraId="0A006B94" w14:textId="77777777" w:rsidTr="00B33554">
        <w:tc>
          <w:tcPr>
            <w:tcW w:w="1843" w:type="dxa"/>
            <w:tcBorders>
              <w:left w:val="single" w:sz="4" w:space="0" w:color="auto"/>
            </w:tcBorders>
          </w:tcPr>
          <w:p w14:paraId="298B6A46" w14:textId="77777777" w:rsidR="00FC2F5F" w:rsidRDefault="00FC2F5F" w:rsidP="00B33554">
            <w:pPr>
              <w:pStyle w:val="CRCoverPage"/>
              <w:spacing w:after="0"/>
              <w:rPr>
                <w:b/>
                <w:i/>
                <w:noProof/>
                <w:sz w:val="8"/>
                <w:szCs w:val="8"/>
              </w:rPr>
            </w:pPr>
          </w:p>
        </w:tc>
        <w:tc>
          <w:tcPr>
            <w:tcW w:w="7797" w:type="dxa"/>
            <w:gridSpan w:val="10"/>
            <w:tcBorders>
              <w:right w:val="single" w:sz="4" w:space="0" w:color="auto"/>
            </w:tcBorders>
          </w:tcPr>
          <w:p w14:paraId="6478D140" w14:textId="77777777" w:rsidR="00FC2F5F" w:rsidRDefault="00FC2F5F" w:rsidP="00B33554">
            <w:pPr>
              <w:pStyle w:val="CRCoverPage"/>
              <w:spacing w:after="0"/>
              <w:rPr>
                <w:noProof/>
                <w:sz w:val="8"/>
                <w:szCs w:val="8"/>
              </w:rPr>
            </w:pPr>
          </w:p>
        </w:tc>
      </w:tr>
      <w:tr w:rsidR="00FC2F5F" w14:paraId="32D9044C" w14:textId="77777777" w:rsidTr="00B33554">
        <w:tc>
          <w:tcPr>
            <w:tcW w:w="1843" w:type="dxa"/>
            <w:tcBorders>
              <w:left w:val="single" w:sz="4" w:space="0" w:color="auto"/>
            </w:tcBorders>
          </w:tcPr>
          <w:p w14:paraId="4D2BD2C0" w14:textId="77777777" w:rsidR="00FC2F5F" w:rsidRDefault="00FC2F5F" w:rsidP="00B33554">
            <w:pPr>
              <w:pStyle w:val="CRCoverPage"/>
              <w:tabs>
                <w:tab w:val="right" w:pos="1759"/>
              </w:tabs>
              <w:spacing w:after="0"/>
              <w:rPr>
                <w:b/>
                <w:i/>
                <w:noProof/>
              </w:rPr>
            </w:pPr>
            <w:r>
              <w:rPr>
                <w:b/>
                <w:i/>
                <w:noProof/>
              </w:rPr>
              <w:t>Work item code:</w:t>
            </w:r>
          </w:p>
        </w:tc>
        <w:tc>
          <w:tcPr>
            <w:tcW w:w="3686" w:type="dxa"/>
            <w:gridSpan w:val="5"/>
            <w:shd w:val="pct30" w:color="FFFF00" w:fill="auto"/>
          </w:tcPr>
          <w:p w14:paraId="2540DC41" w14:textId="77777777" w:rsidR="00FC2F5F" w:rsidRDefault="00FC2F5F" w:rsidP="00B33554">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444E6E8C" w14:textId="77777777" w:rsidR="00FC2F5F" w:rsidRDefault="00FC2F5F" w:rsidP="00B33554">
            <w:pPr>
              <w:pStyle w:val="CRCoverPage"/>
              <w:spacing w:after="0"/>
              <w:ind w:right="100"/>
              <w:rPr>
                <w:noProof/>
              </w:rPr>
            </w:pPr>
          </w:p>
        </w:tc>
        <w:tc>
          <w:tcPr>
            <w:tcW w:w="1417" w:type="dxa"/>
            <w:gridSpan w:val="3"/>
            <w:tcBorders>
              <w:left w:val="nil"/>
            </w:tcBorders>
          </w:tcPr>
          <w:p w14:paraId="0FF3CEE6" w14:textId="77777777" w:rsidR="00FC2F5F" w:rsidRDefault="00FC2F5F" w:rsidP="00B3355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54FF76" w14:textId="18F3AC5D" w:rsidR="00FC2F5F" w:rsidRDefault="00FC2F5F" w:rsidP="00B33554">
            <w:pPr>
              <w:pStyle w:val="CRCoverPage"/>
              <w:spacing w:after="0"/>
              <w:ind w:left="100"/>
              <w:rPr>
                <w:noProof/>
                <w:lang w:eastAsia="zh-CN"/>
              </w:rPr>
            </w:pPr>
            <w:r>
              <w:rPr>
                <w:rFonts w:hint="eastAsia"/>
                <w:lang w:eastAsia="zh-CN"/>
              </w:rPr>
              <w:t>202</w:t>
            </w:r>
            <w:r>
              <w:rPr>
                <w:lang w:eastAsia="zh-CN"/>
              </w:rPr>
              <w:t>5</w:t>
            </w:r>
            <w:r>
              <w:rPr>
                <w:rFonts w:hint="eastAsia"/>
                <w:lang w:eastAsia="zh-CN"/>
              </w:rPr>
              <w:t>-</w:t>
            </w:r>
            <w:r w:rsidR="00E32D82">
              <w:rPr>
                <w:lang w:eastAsia="zh-CN"/>
              </w:rPr>
              <w:t>10</w:t>
            </w:r>
            <w:r>
              <w:rPr>
                <w:rFonts w:hint="eastAsia"/>
                <w:lang w:eastAsia="zh-CN"/>
              </w:rPr>
              <w:t>-</w:t>
            </w:r>
            <w:r w:rsidR="00E32D82">
              <w:rPr>
                <w:lang w:eastAsia="zh-CN"/>
              </w:rPr>
              <w:t>13</w:t>
            </w:r>
          </w:p>
        </w:tc>
      </w:tr>
      <w:tr w:rsidR="00FC2F5F" w14:paraId="22F18BAE" w14:textId="77777777" w:rsidTr="00B33554">
        <w:tc>
          <w:tcPr>
            <w:tcW w:w="1843" w:type="dxa"/>
            <w:tcBorders>
              <w:left w:val="single" w:sz="4" w:space="0" w:color="auto"/>
            </w:tcBorders>
          </w:tcPr>
          <w:p w14:paraId="4A869473" w14:textId="77777777" w:rsidR="00FC2F5F" w:rsidRDefault="00FC2F5F" w:rsidP="00B33554">
            <w:pPr>
              <w:pStyle w:val="CRCoverPage"/>
              <w:spacing w:after="0"/>
              <w:rPr>
                <w:b/>
                <w:i/>
                <w:noProof/>
                <w:sz w:val="8"/>
                <w:szCs w:val="8"/>
              </w:rPr>
            </w:pPr>
          </w:p>
        </w:tc>
        <w:tc>
          <w:tcPr>
            <w:tcW w:w="1986" w:type="dxa"/>
            <w:gridSpan w:val="4"/>
          </w:tcPr>
          <w:p w14:paraId="27F9EC80" w14:textId="77777777" w:rsidR="00FC2F5F" w:rsidRDefault="00FC2F5F" w:rsidP="00B33554">
            <w:pPr>
              <w:pStyle w:val="CRCoverPage"/>
              <w:spacing w:after="0"/>
              <w:rPr>
                <w:noProof/>
                <w:sz w:val="8"/>
                <w:szCs w:val="8"/>
              </w:rPr>
            </w:pPr>
          </w:p>
        </w:tc>
        <w:tc>
          <w:tcPr>
            <w:tcW w:w="2267" w:type="dxa"/>
            <w:gridSpan w:val="2"/>
          </w:tcPr>
          <w:p w14:paraId="39F2B37B" w14:textId="77777777" w:rsidR="00FC2F5F" w:rsidRDefault="00FC2F5F" w:rsidP="00B33554">
            <w:pPr>
              <w:pStyle w:val="CRCoverPage"/>
              <w:spacing w:after="0"/>
              <w:rPr>
                <w:noProof/>
                <w:sz w:val="8"/>
                <w:szCs w:val="8"/>
              </w:rPr>
            </w:pPr>
          </w:p>
        </w:tc>
        <w:tc>
          <w:tcPr>
            <w:tcW w:w="1417" w:type="dxa"/>
            <w:gridSpan w:val="3"/>
          </w:tcPr>
          <w:p w14:paraId="2EDC4C61" w14:textId="77777777" w:rsidR="00FC2F5F" w:rsidRDefault="00FC2F5F" w:rsidP="00B33554">
            <w:pPr>
              <w:pStyle w:val="CRCoverPage"/>
              <w:spacing w:after="0"/>
              <w:rPr>
                <w:noProof/>
                <w:sz w:val="8"/>
                <w:szCs w:val="8"/>
              </w:rPr>
            </w:pPr>
          </w:p>
        </w:tc>
        <w:tc>
          <w:tcPr>
            <w:tcW w:w="2127" w:type="dxa"/>
            <w:tcBorders>
              <w:right w:val="single" w:sz="4" w:space="0" w:color="auto"/>
            </w:tcBorders>
          </w:tcPr>
          <w:p w14:paraId="546ADEC8" w14:textId="77777777" w:rsidR="00FC2F5F" w:rsidRDefault="00FC2F5F" w:rsidP="00B33554">
            <w:pPr>
              <w:pStyle w:val="CRCoverPage"/>
              <w:spacing w:after="0"/>
              <w:rPr>
                <w:noProof/>
                <w:sz w:val="8"/>
                <w:szCs w:val="8"/>
              </w:rPr>
            </w:pPr>
          </w:p>
        </w:tc>
      </w:tr>
      <w:tr w:rsidR="00FC2F5F" w14:paraId="2A0A2431" w14:textId="77777777" w:rsidTr="00B33554">
        <w:trPr>
          <w:cantSplit/>
        </w:trPr>
        <w:tc>
          <w:tcPr>
            <w:tcW w:w="1843" w:type="dxa"/>
            <w:tcBorders>
              <w:left w:val="single" w:sz="4" w:space="0" w:color="auto"/>
            </w:tcBorders>
          </w:tcPr>
          <w:p w14:paraId="278850B4" w14:textId="77777777" w:rsidR="00FC2F5F" w:rsidRDefault="00FC2F5F" w:rsidP="00B33554">
            <w:pPr>
              <w:pStyle w:val="CRCoverPage"/>
              <w:tabs>
                <w:tab w:val="right" w:pos="1759"/>
              </w:tabs>
              <w:spacing w:after="0"/>
              <w:rPr>
                <w:b/>
                <w:i/>
                <w:noProof/>
              </w:rPr>
            </w:pPr>
            <w:r>
              <w:rPr>
                <w:b/>
                <w:i/>
                <w:noProof/>
              </w:rPr>
              <w:t>Category:</w:t>
            </w:r>
          </w:p>
        </w:tc>
        <w:tc>
          <w:tcPr>
            <w:tcW w:w="851" w:type="dxa"/>
            <w:shd w:val="pct30" w:color="FFFF00" w:fill="auto"/>
          </w:tcPr>
          <w:p w14:paraId="338CCF99" w14:textId="39C78F8A" w:rsidR="00FC2F5F" w:rsidRDefault="00E32D82" w:rsidP="00B33554">
            <w:pPr>
              <w:pStyle w:val="CRCoverPage"/>
              <w:spacing w:after="0"/>
              <w:ind w:left="100" w:right="-609"/>
              <w:rPr>
                <w:b/>
                <w:noProof/>
                <w:lang w:eastAsia="zh-CN"/>
              </w:rPr>
            </w:pPr>
            <w:r>
              <w:rPr>
                <w:lang w:eastAsia="zh-CN"/>
              </w:rPr>
              <w:t>F</w:t>
            </w:r>
          </w:p>
        </w:tc>
        <w:tc>
          <w:tcPr>
            <w:tcW w:w="3402" w:type="dxa"/>
            <w:gridSpan w:val="5"/>
            <w:tcBorders>
              <w:left w:val="nil"/>
            </w:tcBorders>
          </w:tcPr>
          <w:p w14:paraId="3C0501FD" w14:textId="77777777" w:rsidR="00FC2F5F" w:rsidRDefault="00FC2F5F" w:rsidP="00B33554">
            <w:pPr>
              <w:pStyle w:val="CRCoverPage"/>
              <w:spacing w:after="0"/>
              <w:rPr>
                <w:noProof/>
              </w:rPr>
            </w:pPr>
          </w:p>
        </w:tc>
        <w:tc>
          <w:tcPr>
            <w:tcW w:w="1417" w:type="dxa"/>
            <w:gridSpan w:val="3"/>
            <w:tcBorders>
              <w:left w:val="nil"/>
            </w:tcBorders>
          </w:tcPr>
          <w:p w14:paraId="272A25D9" w14:textId="77777777" w:rsidR="00FC2F5F" w:rsidRDefault="00FC2F5F" w:rsidP="00B3355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FAAEA1" w14:textId="77777777" w:rsidR="00FC2F5F" w:rsidRDefault="00FC2F5F" w:rsidP="00B33554">
            <w:pPr>
              <w:pStyle w:val="CRCoverPage"/>
              <w:spacing w:after="0"/>
              <w:ind w:left="100"/>
              <w:rPr>
                <w:noProof/>
                <w:lang w:eastAsia="zh-CN"/>
              </w:rPr>
            </w:pPr>
            <w:r>
              <w:rPr>
                <w:rFonts w:hint="eastAsia"/>
                <w:noProof/>
                <w:lang w:eastAsia="zh-CN"/>
              </w:rPr>
              <w:t>Rel-1</w:t>
            </w:r>
            <w:r>
              <w:rPr>
                <w:noProof/>
                <w:lang w:eastAsia="zh-CN"/>
              </w:rPr>
              <w:t>9</w:t>
            </w:r>
          </w:p>
        </w:tc>
      </w:tr>
      <w:tr w:rsidR="00FC2F5F" w14:paraId="3698676D" w14:textId="77777777" w:rsidTr="00B33554">
        <w:tc>
          <w:tcPr>
            <w:tcW w:w="1843" w:type="dxa"/>
            <w:tcBorders>
              <w:left w:val="single" w:sz="4" w:space="0" w:color="auto"/>
              <w:bottom w:val="single" w:sz="4" w:space="0" w:color="auto"/>
            </w:tcBorders>
          </w:tcPr>
          <w:p w14:paraId="621B2D23" w14:textId="77777777" w:rsidR="00FC2F5F" w:rsidRDefault="00FC2F5F" w:rsidP="00B33554">
            <w:pPr>
              <w:pStyle w:val="CRCoverPage"/>
              <w:spacing w:after="0"/>
              <w:rPr>
                <w:b/>
                <w:i/>
                <w:noProof/>
              </w:rPr>
            </w:pPr>
          </w:p>
        </w:tc>
        <w:tc>
          <w:tcPr>
            <w:tcW w:w="4677" w:type="dxa"/>
            <w:gridSpan w:val="8"/>
            <w:tcBorders>
              <w:bottom w:val="single" w:sz="4" w:space="0" w:color="auto"/>
            </w:tcBorders>
          </w:tcPr>
          <w:p w14:paraId="479F808A" w14:textId="77777777" w:rsidR="00FC2F5F" w:rsidRDefault="00FC2F5F" w:rsidP="00B3355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D130C64" w14:textId="77777777" w:rsidR="00FC2F5F" w:rsidRDefault="00FC2F5F" w:rsidP="00B3355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ECF457F" w14:textId="77777777" w:rsidR="00FC2F5F" w:rsidRDefault="00FC2F5F" w:rsidP="00B3355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20AA0BEE" w14:textId="77777777" w:rsidR="00FC2F5F" w:rsidRPr="007C2097" w:rsidRDefault="00FC2F5F" w:rsidP="00B33554">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FC2F5F" w14:paraId="174E68AE" w14:textId="77777777" w:rsidTr="00B33554">
        <w:tc>
          <w:tcPr>
            <w:tcW w:w="1843" w:type="dxa"/>
          </w:tcPr>
          <w:p w14:paraId="0FC4A2C2" w14:textId="77777777" w:rsidR="00FC2F5F" w:rsidRDefault="00FC2F5F" w:rsidP="00B33554">
            <w:pPr>
              <w:pStyle w:val="CRCoverPage"/>
              <w:spacing w:after="0"/>
              <w:rPr>
                <w:b/>
                <w:i/>
                <w:noProof/>
                <w:sz w:val="8"/>
                <w:szCs w:val="8"/>
              </w:rPr>
            </w:pPr>
            <w:r>
              <w:rPr>
                <w:b/>
                <w:i/>
                <w:noProof/>
                <w:sz w:val="8"/>
                <w:szCs w:val="8"/>
              </w:rPr>
              <w:t xml:space="preserve"> </w:t>
            </w:r>
          </w:p>
        </w:tc>
        <w:tc>
          <w:tcPr>
            <w:tcW w:w="7797" w:type="dxa"/>
            <w:gridSpan w:val="10"/>
          </w:tcPr>
          <w:p w14:paraId="05A49E02" w14:textId="77777777" w:rsidR="00FC2F5F" w:rsidRDefault="00FC2F5F" w:rsidP="00B33554">
            <w:pPr>
              <w:pStyle w:val="CRCoverPage"/>
              <w:spacing w:after="0"/>
              <w:rPr>
                <w:noProof/>
                <w:sz w:val="8"/>
                <w:szCs w:val="8"/>
              </w:rPr>
            </w:pPr>
          </w:p>
        </w:tc>
      </w:tr>
      <w:tr w:rsidR="00FC2F5F" w14:paraId="4DB06E67" w14:textId="77777777" w:rsidTr="00B33554">
        <w:tc>
          <w:tcPr>
            <w:tcW w:w="2694" w:type="dxa"/>
            <w:gridSpan w:val="2"/>
            <w:tcBorders>
              <w:top w:val="single" w:sz="4" w:space="0" w:color="auto"/>
              <w:left w:val="single" w:sz="4" w:space="0" w:color="auto"/>
            </w:tcBorders>
          </w:tcPr>
          <w:p w14:paraId="3612864C" w14:textId="77777777" w:rsidR="00FC2F5F" w:rsidRDefault="00FC2F5F" w:rsidP="00B3355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B6D617" w14:textId="7EDDB4C7" w:rsidR="00FC2F5F" w:rsidRDefault="00FC2F5F" w:rsidP="00B33554">
            <w:pPr>
              <w:pStyle w:val="CRCoverPage"/>
              <w:tabs>
                <w:tab w:val="left" w:pos="3856"/>
              </w:tabs>
              <w:spacing w:before="20" w:after="80"/>
              <w:rPr>
                <w:noProof/>
                <w:lang w:eastAsia="zh-CN"/>
              </w:rPr>
            </w:pPr>
            <w:r>
              <w:rPr>
                <w:noProof/>
                <w:lang w:eastAsia="zh-CN"/>
              </w:rPr>
              <w:t xml:space="preserve">This CR </w:t>
            </w:r>
            <w:r w:rsidR="00E32D82">
              <w:rPr>
                <w:noProof/>
                <w:lang w:eastAsia="zh-CN"/>
              </w:rPr>
              <w:t xml:space="preserve">adds miscellaneous corrections to stage-2 description of </w:t>
            </w:r>
            <w:r>
              <w:rPr>
                <w:noProof/>
                <w:lang w:eastAsia="zh-CN"/>
              </w:rPr>
              <w:t xml:space="preserve">NR mobility enhancements Phase 4 </w:t>
            </w:r>
          </w:p>
          <w:p w14:paraId="2440314F" w14:textId="77777777" w:rsidR="00FC2F5F" w:rsidRPr="005F6A7A" w:rsidRDefault="00FC2F5F" w:rsidP="00B33554">
            <w:pPr>
              <w:pStyle w:val="CRCoverPage"/>
              <w:tabs>
                <w:tab w:val="left" w:pos="3856"/>
              </w:tabs>
              <w:spacing w:before="20" w:after="80"/>
              <w:rPr>
                <w:noProof/>
                <w:lang w:eastAsia="zh-CN"/>
              </w:rPr>
            </w:pPr>
          </w:p>
        </w:tc>
      </w:tr>
      <w:tr w:rsidR="00FC2F5F" w14:paraId="133A3657" w14:textId="77777777" w:rsidTr="00B33554">
        <w:tc>
          <w:tcPr>
            <w:tcW w:w="2694" w:type="dxa"/>
            <w:gridSpan w:val="2"/>
            <w:tcBorders>
              <w:left w:val="single" w:sz="4" w:space="0" w:color="auto"/>
            </w:tcBorders>
          </w:tcPr>
          <w:p w14:paraId="048842EF"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A7C724F" w14:textId="77777777" w:rsidR="00FC2F5F" w:rsidRDefault="00FC2F5F" w:rsidP="00B33554">
            <w:pPr>
              <w:pStyle w:val="CRCoverPage"/>
              <w:spacing w:after="0"/>
              <w:rPr>
                <w:noProof/>
                <w:sz w:val="8"/>
                <w:szCs w:val="8"/>
              </w:rPr>
            </w:pPr>
          </w:p>
        </w:tc>
      </w:tr>
      <w:tr w:rsidR="00FC2F5F" w:rsidRPr="00702452" w14:paraId="54040B6E" w14:textId="77777777" w:rsidTr="00B33554">
        <w:tc>
          <w:tcPr>
            <w:tcW w:w="2694" w:type="dxa"/>
            <w:gridSpan w:val="2"/>
            <w:tcBorders>
              <w:left w:val="single" w:sz="4" w:space="0" w:color="auto"/>
            </w:tcBorders>
          </w:tcPr>
          <w:p w14:paraId="3B4361FA" w14:textId="77777777" w:rsidR="00FC2F5F" w:rsidRDefault="00FC2F5F" w:rsidP="00B3355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3127A68" w14:textId="5C925DB6" w:rsidR="00FC2F5F" w:rsidRDefault="00FC2F5F" w:rsidP="00B33554">
            <w:pPr>
              <w:pStyle w:val="CRCoverPage"/>
              <w:spacing w:after="0"/>
              <w:ind w:left="100"/>
            </w:pPr>
            <w:proofErr w:type="spellStart"/>
            <w:r>
              <w:t>I</w:t>
            </w:r>
            <w:r w:rsidR="00A02A6D">
              <w:t>The</w:t>
            </w:r>
            <w:proofErr w:type="spellEnd"/>
            <w:r w:rsidR="00A02A6D">
              <w:t xml:space="preserve"> following corrections were made with this CR</w:t>
            </w:r>
            <w:r>
              <w:t xml:space="preserve">. </w:t>
            </w:r>
          </w:p>
          <w:p w14:paraId="16EE9F4E" w14:textId="78F94B34" w:rsidR="00FC2F5F" w:rsidRDefault="00C332D6" w:rsidP="00B33554">
            <w:pPr>
              <w:pStyle w:val="CRCoverPage"/>
              <w:numPr>
                <w:ilvl w:val="0"/>
                <w:numId w:val="1"/>
              </w:numPr>
              <w:spacing w:after="0"/>
              <w:rPr>
                <w:lang w:eastAsia="zh-CN"/>
              </w:rPr>
            </w:pPr>
            <w:r>
              <w:rPr>
                <w:lang w:eastAsia="zh-CN"/>
              </w:rPr>
              <w:t>9.2.3.1 – LTM execution condition failure actions are also applicable for CLTM, clarified this</w:t>
            </w:r>
            <w:r w:rsidR="00FC2F5F">
              <w:rPr>
                <w:lang w:val="en-US" w:eastAsia="zh-CN"/>
              </w:rPr>
              <w:t>.</w:t>
            </w:r>
          </w:p>
          <w:p w14:paraId="5B623DAA" w14:textId="5A6284D5" w:rsidR="00FC2F5F" w:rsidRPr="00843A72" w:rsidRDefault="00C332D6" w:rsidP="00B33554">
            <w:pPr>
              <w:pStyle w:val="CRCoverPage"/>
              <w:numPr>
                <w:ilvl w:val="0"/>
                <w:numId w:val="1"/>
              </w:numPr>
              <w:spacing w:after="0"/>
              <w:rPr>
                <w:lang w:eastAsia="zh-CN"/>
              </w:rPr>
            </w:pPr>
            <w:r>
              <w:rPr>
                <w:lang w:eastAsia="zh-CN"/>
              </w:rPr>
              <w:t xml:space="preserve">9.2.3.5.2 - </w:t>
            </w:r>
            <w:r w:rsidR="00D56F3E" w:rsidRPr="00D56F3E">
              <w:rPr>
                <w:lang w:eastAsia="zh-CN"/>
              </w:rPr>
              <w:t xml:space="preserve">candidate gNB </w:t>
            </w:r>
            <w:r w:rsidR="00D56F3E">
              <w:rPr>
                <w:lang w:eastAsia="zh-CN"/>
              </w:rPr>
              <w:t>selection and provision of</w:t>
            </w:r>
            <w:r w:rsidR="00D56F3E" w:rsidRPr="00D56F3E">
              <w:rPr>
                <w:lang w:eastAsia="zh-CN"/>
              </w:rPr>
              <w:t xml:space="preserve"> LTM security information</w:t>
            </w:r>
            <w:r w:rsidR="00D56F3E">
              <w:rPr>
                <w:lang w:eastAsia="zh-CN"/>
              </w:rPr>
              <w:t xml:space="preserve"> is applicable only to inter-gNB LTM</w:t>
            </w:r>
            <w:r w:rsidR="00FC2F5F">
              <w:rPr>
                <w:lang w:val="en-US" w:eastAsia="zh-CN"/>
              </w:rPr>
              <w:t>.</w:t>
            </w:r>
            <w:r w:rsidR="00D56F3E">
              <w:rPr>
                <w:lang w:val="en-US" w:eastAsia="zh-CN"/>
              </w:rPr>
              <w:t xml:space="preserve"> Clarified this.</w:t>
            </w:r>
          </w:p>
          <w:p w14:paraId="68FDE3C0" w14:textId="6881BA35" w:rsidR="001852A6" w:rsidRPr="001852A6" w:rsidRDefault="001852A6" w:rsidP="00B33554">
            <w:pPr>
              <w:pStyle w:val="CRCoverPage"/>
              <w:numPr>
                <w:ilvl w:val="0"/>
                <w:numId w:val="1"/>
              </w:numPr>
              <w:spacing w:after="0"/>
              <w:rPr>
                <w:lang w:eastAsia="zh-CN"/>
              </w:rPr>
            </w:pPr>
            <w:r>
              <w:rPr>
                <w:lang w:val="en-US" w:eastAsia="zh-CN"/>
              </w:rPr>
              <w:t>9.2.3.7.1 – Miscellaneous corrections to CLTM procedures</w:t>
            </w:r>
          </w:p>
          <w:p w14:paraId="096A38AF" w14:textId="1FCDDA7B" w:rsidR="001852A6" w:rsidRPr="001852A6" w:rsidRDefault="001852A6" w:rsidP="001852A6">
            <w:pPr>
              <w:pStyle w:val="CRCoverPage"/>
              <w:numPr>
                <w:ilvl w:val="0"/>
                <w:numId w:val="1"/>
              </w:numPr>
              <w:spacing w:after="0"/>
              <w:rPr>
                <w:lang w:eastAsia="zh-CN"/>
              </w:rPr>
            </w:pPr>
            <w:r>
              <w:rPr>
                <w:lang w:val="en-US" w:eastAsia="zh-CN"/>
              </w:rPr>
              <w:t>9.2.</w:t>
            </w:r>
            <w:r>
              <w:rPr>
                <w:lang w:val="en-US" w:eastAsia="zh-CN"/>
              </w:rPr>
              <w:t>4</w:t>
            </w:r>
            <w:r>
              <w:rPr>
                <w:lang w:val="en-US" w:eastAsia="zh-CN"/>
              </w:rPr>
              <w:t xml:space="preserve"> – Miscellaneous </w:t>
            </w:r>
            <w:r>
              <w:rPr>
                <w:lang w:val="en-US" w:eastAsia="zh-CN"/>
              </w:rPr>
              <w:t xml:space="preserve">editorial </w:t>
            </w:r>
            <w:r>
              <w:rPr>
                <w:lang w:val="en-US" w:eastAsia="zh-CN"/>
              </w:rPr>
              <w:t xml:space="preserve">corrections to </w:t>
            </w:r>
            <w:r>
              <w:rPr>
                <w:lang w:val="en-US" w:eastAsia="zh-CN"/>
              </w:rPr>
              <w:t>L1 event triggered beam evaluations</w:t>
            </w:r>
          </w:p>
          <w:p w14:paraId="7EF339F9" w14:textId="77777777" w:rsidR="00FC2F5F" w:rsidRDefault="00FC2F5F" w:rsidP="001852A6">
            <w:pPr>
              <w:pStyle w:val="CRCoverPage"/>
              <w:spacing w:after="0"/>
              <w:ind w:left="720"/>
              <w:rPr>
                <w:noProof/>
                <w:lang w:eastAsia="zh-CN"/>
              </w:rPr>
            </w:pPr>
          </w:p>
        </w:tc>
      </w:tr>
      <w:tr w:rsidR="00FC2F5F" w14:paraId="32EC7F84" w14:textId="77777777" w:rsidTr="00B33554">
        <w:tc>
          <w:tcPr>
            <w:tcW w:w="2694" w:type="dxa"/>
            <w:gridSpan w:val="2"/>
            <w:tcBorders>
              <w:left w:val="single" w:sz="4" w:space="0" w:color="auto"/>
            </w:tcBorders>
          </w:tcPr>
          <w:p w14:paraId="3A374C1C"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766F9D25" w14:textId="77777777" w:rsidR="00FC2F5F" w:rsidRDefault="00FC2F5F" w:rsidP="00B33554">
            <w:pPr>
              <w:pStyle w:val="CRCoverPage"/>
              <w:spacing w:after="0"/>
              <w:rPr>
                <w:noProof/>
                <w:sz w:val="8"/>
                <w:szCs w:val="8"/>
              </w:rPr>
            </w:pPr>
          </w:p>
        </w:tc>
      </w:tr>
      <w:tr w:rsidR="00FC2F5F" w14:paraId="35221B89" w14:textId="77777777" w:rsidTr="00B33554">
        <w:tc>
          <w:tcPr>
            <w:tcW w:w="2694" w:type="dxa"/>
            <w:gridSpan w:val="2"/>
            <w:tcBorders>
              <w:left w:val="single" w:sz="4" w:space="0" w:color="auto"/>
              <w:bottom w:val="single" w:sz="4" w:space="0" w:color="auto"/>
            </w:tcBorders>
          </w:tcPr>
          <w:p w14:paraId="35E4B429" w14:textId="77777777" w:rsidR="00FC2F5F" w:rsidRDefault="00FC2F5F" w:rsidP="00B3355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1E04E21" w14:textId="4875B085" w:rsidR="00FC2F5F" w:rsidRPr="008A71F3" w:rsidRDefault="00FC2F5F" w:rsidP="00B3355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00F13109">
              <w:rPr>
                <w:rFonts w:eastAsiaTheme="minorEastAsia"/>
                <w:noProof/>
                <w:lang w:eastAsia="zh-CN"/>
              </w:rPr>
              <w:t xml:space="preserve"> description would be ambiguous in some sections for TS 38.300.</w:t>
            </w:r>
          </w:p>
        </w:tc>
      </w:tr>
      <w:tr w:rsidR="00FC2F5F" w14:paraId="46F733C9" w14:textId="77777777" w:rsidTr="00B33554">
        <w:tc>
          <w:tcPr>
            <w:tcW w:w="2694" w:type="dxa"/>
            <w:gridSpan w:val="2"/>
          </w:tcPr>
          <w:p w14:paraId="78871E8C" w14:textId="77777777" w:rsidR="00FC2F5F" w:rsidRDefault="00FC2F5F" w:rsidP="00B33554">
            <w:pPr>
              <w:pStyle w:val="CRCoverPage"/>
              <w:spacing w:after="0"/>
              <w:rPr>
                <w:b/>
                <w:i/>
                <w:noProof/>
                <w:sz w:val="8"/>
                <w:szCs w:val="8"/>
              </w:rPr>
            </w:pPr>
          </w:p>
        </w:tc>
        <w:tc>
          <w:tcPr>
            <w:tcW w:w="6946" w:type="dxa"/>
            <w:gridSpan w:val="9"/>
          </w:tcPr>
          <w:p w14:paraId="72ABE182" w14:textId="77777777" w:rsidR="00FC2F5F" w:rsidRDefault="00FC2F5F" w:rsidP="00B33554">
            <w:pPr>
              <w:pStyle w:val="CRCoverPage"/>
              <w:spacing w:after="0"/>
              <w:rPr>
                <w:noProof/>
                <w:sz w:val="8"/>
                <w:szCs w:val="8"/>
              </w:rPr>
            </w:pPr>
          </w:p>
        </w:tc>
      </w:tr>
      <w:tr w:rsidR="00FC2F5F" w14:paraId="298C4312" w14:textId="77777777" w:rsidTr="00B33554">
        <w:tc>
          <w:tcPr>
            <w:tcW w:w="2694" w:type="dxa"/>
            <w:gridSpan w:val="2"/>
            <w:tcBorders>
              <w:top w:val="single" w:sz="4" w:space="0" w:color="auto"/>
              <w:left w:val="single" w:sz="4" w:space="0" w:color="auto"/>
            </w:tcBorders>
          </w:tcPr>
          <w:p w14:paraId="148A6DBB" w14:textId="77777777" w:rsidR="00FC2F5F" w:rsidRDefault="00FC2F5F" w:rsidP="00B3355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04BE5" w14:textId="2D37181C" w:rsidR="00FC2F5F" w:rsidRDefault="00FC2F5F" w:rsidP="00B33554">
            <w:pPr>
              <w:pStyle w:val="CRCoverPage"/>
              <w:spacing w:after="0"/>
              <w:ind w:left="100"/>
              <w:rPr>
                <w:noProof/>
                <w:lang w:eastAsia="zh-CN"/>
              </w:rPr>
            </w:pPr>
            <w:r>
              <w:rPr>
                <w:noProof/>
                <w:lang w:eastAsia="zh-CN"/>
              </w:rPr>
              <w:t>9.2.3.1, 9.2.3.5</w:t>
            </w:r>
            <w:r w:rsidR="00823D23">
              <w:rPr>
                <w:noProof/>
                <w:lang w:eastAsia="zh-CN"/>
              </w:rPr>
              <w:t>.2</w:t>
            </w:r>
            <w:r>
              <w:rPr>
                <w:noProof/>
                <w:lang w:eastAsia="zh-CN"/>
              </w:rPr>
              <w:t>, 9.2.3.</w:t>
            </w:r>
            <w:r w:rsidR="00823D23">
              <w:rPr>
                <w:noProof/>
                <w:lang w:eastAsia="zh-CN"/>
              </w:rPr>
              <w:t>7</w:t>
            </w:r>
            <w:r w:rsidR="001852A6">
              <w:rPr>
                <w:noProof/>
                <w:lang w:eastAsia="zh-CN"/>
              </w:rPr>
              <w:t>.1</w:t>
            </w:r>
            <w:r>
              <w:rPr>
                <w:noProof/>
                <w:lang w:eastAsia="zh-CN"/>
              </w:rPr>
              <w:t>, 9.2.4</w:t>
            </w:r>
          </w:p>
        </w:tc>
      </w:tr>
      <w:tr w:rsidR="00FC2F5F" w14:paraId="6A56A451" w14:textId="77777777" w:rsidTr="00B33554">
        <w:tc>
          <w:tcPr>
            <w:tcW w:w="2694" w:type="dxa"/>
            <w:gridSpan w:val="2"/>
            <w:tcBorders>
              <w:left w:val="single" w:sz="4" w:space="0" w:color="auto"/>
            </w:tcBorders>
          </w:tcPr>
          <w:p w14:paraId="04F5C9D5" w14:textId="77777777" w:rsidR="00FC2F5F" w:rsidRDefault="00FC2F5F" w:rsidP="00B33554">
            <w:pPr>
              <w:pStyle w:val="CRCoverPage"/>
              <w:spacing w:after="0"/>
              <w:rPr>
                <w:b/>
                <w:i/>
                <w:noProof/>
                <w:sz w:val="8"/>
                <w:szCs w:val="8"/>
              </w:rPr>
            </w:pPr>
          </w:p>
        </w:tc>
        <w:tc>
          <w:tcPr>
            <w:tcW w:w="6946" w:type="dxa"/>
            <w:gridSpan w:val="9"/>
            <w:tcBorders>
              <w:right w:val="single" w:sz="4" w:space="0" w:color="auto"/>
            </w:tcBorders>
          </w:tcPr>
          <w:p w14:paraId="644C9E02" w14:textId="77777777" w:rsidR="00FC2F5F" w:rsidRDefault="00FC2F5F" w:rsidP="00B33554">
            <w:pPr>
              <w:pStyle w:val="CRCoverPage"/>
              <w:spacing w:after="0"/>
              <w:rPr>
                <w:noProof/>
                <w:sz w:val="8"/>
                <w:szCs w:val="8"/>
              </w:rPr>
            </w:pPr>
          </w:p>
        </w:tc>
      </w:tr>
      <w:tr w:rsidR="00FC2F5F" w14:paraId="4AC9ED42" w14:textId="77777777" w:rsidTr="00B33554">
        <w:tc>
          <w:tcPr>
            <w:tcW w:w="2694" w:type="dxa"/>
            <w:gridSpan w:val="2"/>
            <w:tcBorders>
              <w:left w:val="single" w:sz="4" w:space="0" w:color="auto"/>
            </w:tcBorders>
          </w:tcPr>
          <w:p w14:paraId="18EA9F5B" w14:textId="77777777" w:rsidR="00FC2F5F" w:rsidRDefault="00FC2F5F" w:rsidP="00B3355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BF0170F" w14:textId="77777777" w:rsidR="00FC2F5F" w:rsidRDefault="00FC2F5F" w:rsidP="00B3355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4B192B6" w14:textId="77777777" w:rsidR="00FC2F5F" w:rsidRDefault="00FC2F5F" w:rsidP="00B33554">
            <w:pPr>
              <w:pStyle w:val="CRCoverPage"/>
              <w:spacing w:after="0"/>
              <w:jc w:val="center"/>
              <w:rPr>
                <w:b/>
                <w:caps/>
                <w:noProof/>
              </w:rPr>
            </w:pPr>
            <w:r>
              <w:rPr>
                <w:b/>
                <w:caps/>
                <w:noProof/>
              </w:rPr>
              <w:t>N</w:t>
            </w:r>
          </w:p>
        </w:tc>
        <w:tc>
          <w:tcPr>
            <w:tcW w:w="2977" w:type="dxa"/>
            <w:gridSpan w:val="4"/>
          </w:tcPr>
          <w:p w14:paraId="6B56181F" w14:textId="77777777" w:rsidR="00FC2F5F" w:rsidRDefault="00FC2F5F" w:rsidP="00B3355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E84C74" w14:textId="77777777" w:rsidR="00FC2F5F" w:rsidRDefault="00FC2F5F" w:rsidP="00B33554">
            <w:pPr>
              <w:pStyle w:val="CRCoverPage"/>
              <w:spacing w:after="0"/>
              <w:ind w:left="99"/>
              <w:rPr>
                <w:noProof/>
              </w:rPr>
            </w:pPr>
          </w:p>
        </w:tc>
      </w:tr>
      <w:tr w:rsidR="00FC2F5F" w14:paraId="006A80A0" w14:textId="77777777" w:rsidTr="00B33554">
        <w:tc>
          <w:tcPr>
            <w:tcW w:w="2694" w:type="dxa"/>
            <w:gridSpan w:val="2"/>
            <w:tcBorders>
              <w:left w:val="single" w:sz="4" w:space="0" w:color="auto"/>
            </w:tcBorders>
          </w:tcPr>
          <w:p w14:paraId="3F9FE521" w14:textId="77777777" w:rsidR="00FC2F5F" w:rsidRDefault="00FC2F5F" w:rsidP="00B3355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425E8E5" w14:textId="350A6532" w:rsidR="00FC2F5F" w:rsidRPr="00787AB9" w:rsidRDefault="00FC2F5F" w:rsidP="00B3355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648516" w14:textId="1F5440A1" w:rsidR="00FC2F5F" w:rsidRPr="00787AB9" w:rsidRDefault="003A3CD5" w:rsidP="00B33554">
            <w:pPr>
              <w:pStyle w:val="CRCoverPage"/>
              <w:spacing w:after="0"/>
              <w:jc w:val="center"/>
              <w:rPr>
                <w:rFonts w:eastAsiaTheme="minorEastAsia"/>
                <w:b/>
                <w:caps/>
                <w:noProof/>
                <w:lang w:eastAsia="zh-CN"/>
              </w:rPr>
            </w:pPr>
            <w:r>
              <w:rPr>
                <w:rFonts w:hint="eastAsia"/>
                <w:b/>
                <w:caps/>
                <w:noProof/>
                <w:lang w:eastAsia="zh-CN"/>
              </w:rPr>
              <w:t>X</w:t>
            </w:r>
          </w:p>
        </w:tc>
        <w:tc>
          <w:tcPr>
            <w:tcW w:w="2977" w:type="dxa"/>
            <w:gridSpan w:val="4"/>
          </w:tcPr>
          <w:p w14:paraId="44528C69" w14:textId="77777777" w:rsidR="00FC2F5F" w:rsidRDefault="00FC2F5F" w:rsidP="00B3355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AD5A011" w14:textId="3CCA6537" w:rsidR="00FC2F5F" w:rsidRDefault="00FC2F5F" w:rsidP="00B33554">
            <w:pPr>
              <w:pStyle w:val="CRCoverPage"/>
              <w:spacing w:after="0"/>
              <w:ind w:left="99"/>
              <w:rPr>
                <w:noProof/>
              </w:rPr>
            </w:pPr>
            <w:r>
              <w:rPr>
                <w:noProof/>
              </w:rPr>
              <w:t xml:space="preserve"> </w:t>
            </w:r>
          </w:p>
        </w:tc>
      </w:tr>
      <w:tr w:rsidR="00FC2F5F" w14:paraId="787A35B1" w14:textId="77777777" w:rsidTr="00B33554">
        <w:tc>
          <w:tcPr>
            <w:tcW w:w="2694" w:type="dxa"/>
            <w:gridSpan w:val="2"/>
            <w:tcBorders>
              <w:left w:val="single" w:sz="4" w:space="0" w:color="auto"/>
            </w:tcBorders>
          </w:tcPr>
          <w:p w14:paraId="10D52271" w14:textId="77777777" w:rsidR="00FC2F5F" w:rsidRDefault="00FC2F5F" w:rsidP="00B3355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B96F1E3" w14:textId="08151A5D" w:rsidR="00FC2F5F" w:rsidRDefault="00FC2F5F" w:rsidP="00B335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A7695" w14:textId="77777777" w:rsidR="00FC2F5F" w:rsidRDefault="00FC2F5F" w:rsidP="00B33554">
            <w:pPr>
              <w:pStyle w:val="CRCoverPage"/>
              <w:spacing w:after="0"/>
              <w:jc w:val="center"/>
              <w:rPr>
                <w:b/>
                <w:caps/>
                <w:noProof/>
                <w:lang w:eastAsia="zh-CN"/>
              </w:rPr>
            </w:pPr>
          </w:p>
        </w:tc>
        <w:tc>
          <w:tcPr>
            <w:tcW w:w="2977" w:type="dxa"/>
            <w:gridSpan w:val="4"/>
          </w:tcPr>
          <w:p w14:paraId="1A33FD82" w14:textId="77777777" w:rsidR="00FC2F5F" w:rsidRDefault="00FC2F5F" w:rsidP="00B3355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9133B9" w14:textId="77777777" w:rsidR="00FC2F5F" w:rsidRDefault="00FC2F5F" w:rsidP="00B33554">
            <w:pPr>
              <w:pStyle w:val="CRCoverPage"/>
              <w:spacing w:after="0"/>
              <w:ind w:left="99"/>
              <w:rPr>
                <w:noProof/>
              </w:rPr>
            </w:pPr>
            <w:r>
              <w:rPr>
                <w:noProof/>
              </w:rPr>
              <w:t xml:space="preserve">TS/TR ... CR ... </w:t>
            </w:r>
          </w:p>
        </w:tc>
      </w:tr>
      <w:tr w:rsidR="00FC2F5F" w14:paraId="2CAF23C9" w14:textId="77777777" w:rsidTr="00B33554">
        <w:tc>
          <w:tcPr>
            <w:tcW w:w="2694" w:type="dxa"/>
            <w:gridSpan w:val="2"/>
            <w:tcBorders>
              <w:left w:val="single" w:sz="4" w:space="0" w:color="auto"/>
            </w:tcBorders>
          </w:tcPr>
          <w:p w14:paraId="036AC050" w14:textId="77777777" w:rsidR="00FC2F5F" w:rsidRDefault="00FC2F5F" w:rsidP="00B3355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607E07" w14:textId="2CA1230D" w:rsidR="00FC2F5F" w:rsidRDefault="00FC2F5F" w:rsidP="00B3355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F9886" w14:textId="77777777" w:rsidR="00FC2F5F" w:rsidRDefault="00FC2F5F" w:rsidP="00B33554">
            <w:pPr>
              <w:pStyle w:val="CRCoverPage"/>
              <w:spacing w:after="0"/>
              <w:jc w:val="center"/>
              <w:rPr>
                <w:b/>
                <w:caps/>
                <w:noProof/>
                <w:lang w:eastAsia="zh-CN"/>
              </w:rPr>
            </w:pPr>
          </w:p>
        </w:tc>
        <w:tc>
          <w:tcPr>
            <w:tcW w:w="2977" w:type="dxa"/>
            <w:gridSpan w:val="4"/>
          </w:tcPr>
          <w:p w14:paraId="001B3F8D" w14:textId="77777777" w:rsidR="00FC2F5F" w:rsidRDefault="00FC2F5F" w:rsidP="00B3355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61A2CB" w14:textId="77777777" w:rsidR="00FC2F5F" w:rsidRDefault="00FC2F5F" w:rsidP="00B33554">
            <w:pPr>
              <w:pStyle w:val="CRCoverPage"/>
              <w:spacing w:after="0"/>
              <w:ind w:left="99"/>
              <w:rPr>
                <w:noProof/>
              </w:rPr>
            </w:pPr>
          </w:p>
        </w:tc>
      </w:tr>
      <w:tr w:rsidR="00FC2F5F" w14:paraId="0468FFE5" w14:textId="77777777" w:rsidTr="00B33554">
        <w:tc>
          <w:tcPr>
            <w:tcW w:w="2694" w:type="dxa"/>
            <w:gridSpan w:val="2"/>
            <w:tcBorders>
              <w:left w:val="single" w:sz="4" w:space="0" w:color="auto"/>
            </w:tcBorders>
          </w:tcPr>
          <w:p w14:paraId="55FC964F" w14:textId="77777777" w:rsidR="00FC2F5F" w:rsidRDefault="00FC2F5F" w:rsidP="00B33554">
            <w:pPr>
              <w:pStyle w:val="CRCoverPage"/>
              <w:spacing w:after="0"/>
              <w:rPr>
                <w:b/>
                <w:i/>
                <w:noProof/>
              </w:rPr>
            </w:pPr>
          </w:p>
        </w:tc>
        <w:tc>
          <w:tcPr>
            <w:tcW w:w="6946" w:type="dxa"/>
            <w:gridSpan w:val="9"/>
            <w:tcBorders>
              <w:right w:val="single" w:sz="4" w:space="0" w:color="auto"/>
            </w:tcBorders>
          </w:tcPr>
          <w:p w14:paraId="561F28B1" w14:textId="77777777" w:rsidR="00FC2F5F" w:rsidRDefault="00FC2F5F" w:rsidP="00B33554">
            <w:pPr>
              <w:pStyle w:val="CRCoverPage"/>
              <w:spacing w:after="0"/>
              <w:rPr>
                <w:noProof/>
              </w:rPr>
            </w:pPr>
          </w:p>
        </w:tc>
      </w:tr>
      <w:tr w:rsidR="00FC2F5F" w14:paraId="7CC13494" w14:textId="77777777" w:rsidTr="00B33554">
        <w:tc>
          <w:tcPr>
            <w:tcW w:w="2694" w:type="dxa"/>
            <w:gridSpan w:val="2"/>
            <w:tcBorders>
              <w:left w:val="single" w:sz="4" w:space="0" w:color="auto"/>
              <w:bottom w:val="single" w:sz="4" w:space="0" w:color="auto"/>
            </w:tcBorders>
          </w:tcPr>
          <w:p w14:paraId="4B2DB5C1" w14:textId="77777777" w:rsidR="00FC2F5F" w:rsidRDefault="00FC2F5F" w:rsidP="00B3355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3A2847B" w14:textId="77777777" w:rsidR="00FC2F5F" w:rsidRDefault="00FC2F5F" w:rsidP="00B33554">
            <w:pPr>
              <w:pStyle w:val="CRCoverPage"/>
              <w:spacing w:after="0"/>
              <w:ind w:left="100"/>
              <w:rPr>
                <w:noProof/>
              </w:rPr>
            </w:pPr>
          </w:p>
        </w:tc>
      </w:tr>
      <w:tr w:rsidR="00FC2F5F" w:rsidRPr="008863B9" w14:paraId="0A14E4BA" w14:textId="77777777" w:rsidTr="00B33554">
        <w:tc>
          <w:tcPr>
            <w:tcW w:w="2694" w:type="dxa"/>
            <w:gridSpan w:val="2"/>
            <w:tcBorders>
              <w:top w:val="single" w:sz="4" w:space="0" w:color="auto"/>
              <w:bottom w:val="single" w:sz="4" w:space="0" w:color="auto"/>
            </w:tcBorders>
          </w:tcPr>
          <w:p w14:paraId="1B0B0010" w14:textId="77777777" w:rsidR="00FC2F5F" w:rsidRPr="008863B9" w:rsidRDefault="00FC2F5F" w:rsidP="00B3355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0E27AD" w14:textId="77777777" w:rsidR="00FC2F5F" w:rsidRPr="008863B9" w:rsidRDefault="00FC2F5F" w:rsidP="00B33554">
            <w:pPr>
              <w:pStyle w:val="CRCoverPage"/>
              <w:spacing w:after="0"/>
              <w:ind w:left="100"/>
              <w:rPr>
                <w:noProof/>
                <w:sz w:val="8"/>
                <w:szCs w:val="8"/>
              </w:rPr>
            </w:pPr>
          </w:p>
        </w:tc>
      </w:tr>
      <w:tr w:rsidR="00FC2F5F" w14:paraId="1EE540F6" w14:textId="77777777" w:rsidTr="00B33554">
        <w:tc>
          <w:tcPr>
            <w:tcW w:w="2694" w:type="dxa"/>
            <w:gridSpan w:val="2"/>
            <w:tcBorders>
              <w:top w:val="single" w:sz="4" w:space="0" w:color="auto"/>
              <w:left w:val="single" w:sz="4" w:space="0" w:color="auto"/>
              <w:bottom w:val="single" w:sz="4" w:space="0" w:color="auto"/>
            </w:tcBorders>
          </w:tcPr>
          <w:p w14:paraId="5E9774FB" w14:textId="77777777" w:rsidR="00FC2F5F" w:rsidRDefault="00FC2F5F" w:rsidP="00B3355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6FB0F9" w14:textId="77777777" w:rsidR="00FC2F5F" w:rsidRPr="00247A90" w:rsidRDefault="00FC2F5F" w:rsidP="00B33554">
            <w:pPr>
              <w:pStyle w:val="CRCoverPage"/>
              <w:spacing w:after="0"/>
              <w:ind w:left="100"/>
              <w:rPr>
                <w:rFonts w:eastAsiaTheme="minorEastAsia"/>
                <w:noProof/>
                <w:lang w:eastAsia="zh-CN"/>
              </w:rPr>
            </w:pPr>
          </w:p>
        </w:tc>
      </w:tr>
    </w:tbl>
    <w:p w14:paraId="5BF9E49F" w14:textId="77777777" w:rsidR="00FC2F5F" w:rsidRDefault="00FC2F5F" w:rsidP="005D7EA3">
      <w:pPr>
        <w:overflowPunct/>
        <w:autoSpaceDE/>
        <w:autoSpaceDN/>
        <w:adjustRightInd/>
        <w:spacing w:after="0"/>
        <w:textAlignment w:val="auto"/>
        <w:rPr>
          <w:rFonts w:ascii="Arial" w:hAnsi="Arial"/>
          <w:sz w:val="36"/>
        </w:rPr>
      </w:pPr>
      <w:r>
        <w:br w:type="page"/>
      </w:r>
    </w:p>
    <w:p w14:paraId="052013D4" w14:textId="1EC1ADC5" w:rsidR="00FC2F5F" w:rsidRDefault="00FC2F5F" w:rsidP="005D7EA3">
      <w:pPr>
        <w:pStyle w:val="Heading4"/>
        <w:jc w:val="center"/>
      </w:pPr>
      <w:bookmarkStart w:id="8" w:name="_Toc20387981"/>
      <w:bookmarkStart w:id="9" w:name="_Toc29376061"/>
      <w:bookmarkStart w:id="10" w:name="_Toc37231952"/>
      <w:bookmarkStart w:id="11" w:name="_Toc46502007"/>
      <w:bookmarkStart w:id="12" w:name="_Toc51971355"/>
      <w:bookmarkStart w:id="13" w:name="_Toc52551338"/>
      <w:bookmarkStart w:id="14" w:name="_Toc201700266"/>
      <w:bookmarkStart w:id="15" w:name="_Toc185530429"/>
      <w:bookmarkStart w:id="16" w:name="_Toc178255904"/>
      <w:bookmarkStart w:id="17" w:name="_Toc20387987"/>
      <w:bookmarkStart w:id="18" w:name="_Toc29376067"/>
      <w:bookmarkStart w:id="19" w:name="_Toc37231961"/>
      <w:bookmarkEnd w:id="0"/>
      <w:bookmarkEnd w:id="1"/>
      <w:bookmarkEnd w:id="2"/>
      <w:bookmarkEnd w:id="3"/>
      <w:bookmarkEnd w:id="4"/>
      <w:bookmarkEnd w:id="5"/>
      <w:bookmarkEnd w:id="6"/>
      <w:r w:rsidRPr="004049F9">
        <w:rPr>
          <w:highlight w:val="yellow"/>
        </w:rPr>
        <w:lastRenderedPageBreak/>
        <w:t xml:space="preserve">&lt;&lt; </w:t>
      </w:r>
      <w:r w:rsidR="00A02A6D">
        <w:rPr>
          <w:highlight w:val="yellow"/>
        </w:rPr>
        <w:t>first</w:t>
      </w:r>
      <w:r w:rsidRPr="004049F9">
        <w:rPr>
          <w:highlight w:val="yellow"/>
        </w:rPr>
        <w:t xml:space="preserve"> change&gt;&gt;</w:t>
      </w:r>
    </w:p>
    <w:bookmarkEnd w:id="8"/>
    <w:bookmarkEnd w:id="9"/>
    <w:bookmarkEnd w:id="10"/>
    <w:bookmarkEnd w:id="11"/>
    <w:bookmarkEnd w:id="12"/>
    <w:bookmarkEnd w:id="13"/>
    <w:bookmarkEnd w:id="14"/>
    <w:p w14:paraId="096980EC" w14:textId="77777777" w:rsidR="00C022B6" w:rsidRPr="00CE3B75" w:rsidRDefault="00C022B6" w:rsidP="00C022B6">
      <w:pPr>
        <w:pStyle w:val="Heading4"/>
      </w:pPr>
      <w:r w:rsidRPr="00CE3B75">
        <w:t>9.2.3.1</w:t>
      </w:r>
      <w:r w:rsidRPr="00CE3B75">
        <w:tab/>
        <w:t>Overview</w:t>
      </w:r>
    </w:p>
    <w:p w14:paraId="2F83A12C" w14:textId="77777777" w:rsidR="00C022B6" w:rsidRPr="00CE3B75" w:rsidRDefault="00C022B6" w:rsidP="00C022B6">
      <w:r w:rsidRPr="00CE3B75">
        <w:t>Network controlled mobility applies to UEs in RRC_CONNECTED and is categorized into two types of mobility: cell level mobility and beam level mobility. Beam level mobility includes intra-cell beam level mobility and inter-cell beam level mobility.</w:t>
      </w:r>
    </w:p>
    <w:p w14:paraId="67CADABE" w14:textId="77777777" w:rsidR="00C022B6" w:rsidRPr="00CE3B75" w:rsidRDefault="00C022B6" w:rsidP="00C022B6">
      <w:r w:rsidRPr="00CE3B75">
        <w:rPr>
          <w:b/>
        </w:rPr>
        <w:t>Cell Level Mobility</w:t>
      </w:r>
      <w:r w:rsidRPr="00CE3B75">
        <w:t xml:space="preserve"> requires explicit RRC signalling to be triggered, i.e. handover. For inter-gNB handover, the signalling procedures consist of at least the following elemental components illustrated in Figure 9.2.3.1-1:</w:t>
      </w:r>
    </w:p>
    <w:p w14:paraId="6C3688FB" w14:textId="77777777" w:rsidR="00C022B6" w:rsidRPr="00CE3B75" w:rsidRDefault="00C022B6" w:rsidP="00C022B6">
      <w:pPr>
        <w:pStyle w:val="TH"/>
      </w:pPr>
      <w:r w:rsidRPr="00CE3B75">
        <w:rPr>
          <w:noProof/>
        </w:rPr>
      </w:r>
      <w:r w:rsidR="00C022B6" w:rsidRPr="00CE3B75">
        <w:rPr>
          <w:noProof/>
        </w:rPr>
        <w:object w:dxaOrig="9360" w:dyaOrig="4140" w14:anchorId="0E318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51.85pt;height:155.25pt;mso-width-percent:0;mso-height-percent:0;mso-width-percent:0;mso-height-percent:0" o:ole="">
            <v:imagedata r:id="rId16" o:title=""/>
          </v:shape>
          <o:OLEObject Type="Embed" ProgID="Mscgen.Chart" ShapeID="_x0000_i1029" DrawAspect="Content" ObjectID="_1820806051" r:id="rId17"/>
        </w:object>
      </w:r>
    </w:p>
    <w:p w14:paraId="0331FCD9" w14:textId="77777777" w:rsidR="00C022B6" w:rsidRPr="00CE3B75" w:rsidRDefault="00C022B6" w:rsidP="00C022B6">
      <w:pPr>
        <w:pStyle w:val="TF"/>
      </w:pPr>
      <w:r w:rsidRPr="00CE3B75">
        <w:t>Figure 9.2.3.1-1: Inter-gNB handover procedures</w:t>
      </w:r>
    </w:p>
    <w:p w14:paraId="2FBDC775" w14:textId="77777777" w:rsidR="00C022B6" w:rsidRPr="00CE3B75" w:rsidRDefault="00C022B6" w:rsidP="00C022B6">
      <w:pPr>
        <w:pStyle w:val="B1"/>
      </w:pPr>
      <w:r w:rsidRPr="00CE3B75">
        <w:t>1.</w:t>
      </w:r>
      <w:r w:rsidRPr="00CE3B75">
        <w:tab/>
        <w:t xml:space="preserve">The source gNB initiates handover and issues a HANDOVER REQUEST over the </w:t>
      </w:r>
      <w:proofErr w:type="spellStart"/>
      <w:r w:rsidRPr="00CE3B75">
        <w:t>Xn</w:t>
      </w:r>
      <w:proofErr w:type="spellEnd"/>
      <w:r w:rsidRPr="00CE3B75">
        <w:t xml:space="preserve"> interface.</w:t>
      </w:r>
    </w:p>
    <w:p w14:paraId="1E9996F2" w14:textId="77777777" w:rsidR="00C022B6" w:rsidRPr="00CE3B75" w:rsidRDefault="00C022B6" w:rsidP="00C022B6">
      <w:pPr>
        <w:pStyle w:val="B1"/>
      </w:pPr>
      <w:r w:rsidRPr="00CE3B75">
        <w:t>2.</w:t>
      </w:r>
      <w:r w:rsidRPr="00CE3B75">
        <w:tab/>
        <w:t>The target gNB performs admission control and provides the new RRC configuration as part of the HANDOVER REQUEST ACKNOWLEDGE.</w:t>
      </w:r>
    </w:p>
    <w:p w14:paraId="05407851" w14:textId="77777777" w:rsidR="00C022B6" w:rsidRPr="00CE3B75" w:rsidRDefault="00C022B6" w:rsidP="00C022B6">
      <w:pPr>
        <w:pStyle w:val="B1"/>
      </w:pPr>
      <w:r w:rsidRPr="00CE3B75">
        <w:t>3.</w:t>
      </w:r>
      <w:r w:rsidRPr="00CE3B75">
        <w:tab/>
        <w:t xml:space="preserve">The source gNB provides the RRC configuration to the UE by forwarding the </w:t>
      </w:r>
      <w:proofErr w:type="spellStart"/>
      <w:r w:rsidRPr="00CE3B75">
        <w:rPr>
          <w:i/>
        </w:rPr>
        <w:t>RRCReconfiguration</w:t>
      </w:r>
      <w:proofErr w:type="spellEnd"/>
      <w:r w:rsidRPr="00CE3B75">
        <w:t xml:space="preserve"> message received in the HANDOVER REQUEST ACKNOWLEDGE. The </w:t>
      </w:r>
      <w:proofErr w:type="spellStart"/>
      <w:r w:rsidRPr="00CE3B75">
        <w:rPr>
          <w:i/>
        </w:rPr>
        <w:t>RRCReconfiguration</w:t>
      </w:r>
      <w:proofErr w:type="spellEnd"/>
      <w:r w:rsidRPr="00CE3B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proofErr w:type="spellStart"/>
      <w:r w:rsidRPr="00CE3B75">
        <w:rPr>
          <w:i/>
        </w:rPr>
        <w:t>RRCReconfiguration</w:t>
      </w:r>
      <w:proofErr w:type="spellEnd"/>
      <w:r w:rsidRPr="00CE3B75">
        <w:t xml:space="preserve"> message. The access information to the target cell may include beam specific information, if any.</w:t>
      </w:r>
    </w:p>
    <w:p w14:paraId="155469F6" w14:textId="77777777" w:rsidR="00C022B6" w:rsidRPr="00CE3B75" w:rsidRDefault="00C022B6" w:rsidP="00C022B6">
      <w:pPr>
        <w:pStyle w:val="B1"/>
      </w:pPr>
      <w:r w:rsidRPr="00CE3B75">
        <w:t>4.</w:t>
      </w:r>
      <w:r w:rsidRPr="00CE3B75">
        <w:tab/>
        <w:t xml:space="preserve">The UE moves the RRC connection to the target gNB and replies with the </w:t>
      </w:r>
      <w:proofErr w:type="spellStart"/>
      <w:r w:rsidRPr="00CE3B75">
        <w:rPr>
          <w:i/>
        </w:rPr>
        <w:t>RRCReconfigurationComplete</w:t>
      </w:r>
      <w:proofErr w:type="spellEnd"/>
      <w:r w:rsidRPr="00CE3B75">
        <w:t>.</w:t>
      </w:r>
    </w:p>
    <w:p w14:paraId="6271AE20" w14:textId="77777777" w:rsidR="00C022B6" w:rsidRPr="00CE3B75" w:rsidRDefault="00C022B6" w:rsidP="00C022B6">
      <w:pPr>
        <w:pStyle w:val="NO"/>
      </w:pPr>
      <w:r w:rsidRPr="00CE3B75">
        <w:t>NOTE 1:</w:t>
      </w:r>
      <w:r w:rsidRPr="00CE3B75">
        <w:tab/>
        <w:t>User Data can also be sent in step 4 if the grant allows.</w:t>
      </w:r>
    </w:p>
    <w:p w14:paraId="3E31DE76" w14:textId="77777777" w:rsidR="00C022B6" w:rsidRPr="00CE3B75" w:rsidRDefault="00C022B6" w:rsidP="00C022B6">
      <w:r w:rsidRPr="00CE3B75">
        <w:t xml:space="preserve">In case of DAPS handover, the UE continues the downlink user data reception from the source gNB until releasing the source cell and continues the uplink user data transmission to the source gNB until successful </w:t>
      </w:r>
      <w:proofErr w:type="gramStart"/>
      <w:r w:rsidRPr="00CE3B75">
        <w:t>random access</w:t>
      </w:r>
      <w:proofErr w:type="gramEnd"/>
      <w:r w:rsidRPr="00CE3B75">
        <w:t xml:space="preserve"> procedure to the target gNB.</w:t>
      </w:r>
    </w:p>
    <w:p w14:paraId="1A3030BB" w14:textId="77777777" w:rsidR="00C022B6" w:rsidRPr="00CE3B75" w:rsidRDefault="00C022B6" w:rsidP="00C022B6">
      <w:r w:rsidRPr="00CE3B75">
        <w:t xml:space="preserve">Only </w:t>
      </w:r>
      <w:r w:rsidRPr="00CE3B75">
        <w:rPr>
          <w:rFonts w:eastAsia="Yu Mincho"/>
        </w:rPr>
        <w:t xml:space="preserve">source and target </w:t>
      </w:r>
      <w:proofErr w:type="spellStart"/>
      <w:r w:rsidRPr="00CE3B75">
        <w:t>PCell</w:t>
      </w:r>
      <w:proofErr w:type="spellEnd"/>
      <w:r w:rsidRPr="00CE3B75">
        <w:t xml:space="preserve"> </w:t>
      </w:r>
      <w:r w:rsidRPr="00CE3B75">
        <w:rPr>
          <w:rFonts w:eastAsia="Yu Mincho"/>
        </w:rPr>
        <w:t>are used</w:t>
      </w:r>
      <w:r w:rsidRPr="00CE3B75">
        <w:t xml:space="preserve"> during DAPS handover. CA, DC, SUL, multi-TRP</w:t>
      </w:r>
      <w:r w:rsidRPr="00CE3B75">
        <w:rPr>
          <w:rFonts w:eastAsia="SimSun"/>
        </w:rPr>
        <w:t>, EHC, CHO</w:t>
      </w:r>
      <w:r w:rsidRPr="00CE3B75">
        <w:t>, UDC</w:t>
      </w:r>
      <w:r w:rsidRPr="00CE3B75">
        <w:rPr>
          <w:rFonts w:eastAsia="SimSun"/>
        </w:rPr>
        <w:t xml:space="preserve">, LTM, NR </w:t>
      </w:r>
      <w:proofErr w:type="spellStart"/>
      <w:r w:rsidRPr="00CE3B75">
        <w:rPr>
          <w:rFonts w:eastAsia="SimSun"/>
        </w:rPr>
        <w:t>sidelink</w:t>
      </w:r>
      <w:proofErr w:type="spellEnd"/>
      <w:r w:rsidRPr="00CE3B75">
        <w:rPr>
          <w:rFonts w:eastAsia="SimSun"/>
        </w:rPr>
        <w:t xml:space="preserve"> configurations and V2X </w:t>
      </w:r>
      <w:proofErr w:type="spellStart"/>
      <w:r w:rsidRPr="00CE3B75">
        <w:rPr>
          <w:rFonts w:eastAsia="SimSun"/>
        </w:rPr>
        <w:t>sidelink</w:t>
      </w:r>
      <w:proofErr w:type="spellEnd"/>
      <w:r w:rsidRPr="00CE3B75">
        <w:rPr>
          <w:rFonts w:eastAsia="SimSun"/>
        </w:rPr>
        <w:t xml:space="preserve"> configurations</w:t>
      </w:r>
      <w:r w:rsidRPr="00CE3B75">
        <w:t xml:space="preserve"> are released by the source gNB before the handover command is sent to the UE and are not configured by the target gNB until the DAPS handover has completed (i.e. at earliest in the same message that releases the source </w:t>
      </w:r>
      <w:proofErr w:type="spellStart"/>
      <w:r w:rsidRPr="00CE3B75">
        <w:t>PCell</w:t>
      </w:r>
      <w:proofErr w:type="spellEnd"/>
      <w:r w:rsidRPr="00CE3B75">
        <w:t>).</w:t>
      </w:r>
    </w:p>
    <w:p w14:paraId="45CA43EF" w14:textId="77777777" w:rsidR="00C022B6" w:rsidRPr="00CE3B75" w:rsidRDefault="00C022B6" w:rsidP="00C022B6">
      <w:r w:rsidRPr="00CE3B75">
        <w:t>The handover mechanism triggered by RRC requires the UE at least to reset the MAC entity and re-establish RLC, except for DAPS handover, where upon reception of the handover command, the UE:</w:t>
      </w:r>
    </w:p>
    <w:p w14:paraId="7B9D0508" w14:textId="77777777" w:rsidR="00C022B6" w:rsidRPr="00CE3B75" w:rsidRDefault="00C022B6" w:rsidP="00C022B6">
      <w:pPr>
        <w:pStyle w:val="B1"/>
      </w:pPr>
      <w:r w:rsidRPr="00CE3B75">
        <w:t>-</w:t>
      </w:r>
      <w:r w:rsidRPr="00CE3B75">
        <w:tab/>
        <w:t xml:space="preserve">Creates a MAC entity for </w:t>
      </w:r>
      <w:proofErr w:type="gramStart"/>
      <w:r w:rsidRPr="00CE3B75">
        <w:t>target;</w:t>
      </w:r>
      <w:proofErr w:type="gramEnd"/>
    </w:p>
    <w:p w14:paraId="51D7029C" w14:textId="77777777" w:rsidR="00C022B6" w:rsidRPr="00CE3B75" w:rsidRDefault="00C022B6" w:rsidP="00C022B6">
      <w:pPr>
        <w:pStyle w:val="B1"/>
      </w:pPr>
      <w:r w:rsidRPr="00CE3B75">
        <w:t>-</w:t>
      </w:r>
      <w:r w:rsidRPr="00CE3B75">
        <w:tab/>
        <w:t xml:space="preserve">Establishes the RLC entity and an associated DTCH logical channel for target for each DRB configured with </w:t>
      </w:r>
      <w:proofErr w:type="gramStart"/>
      <w:r w:rsidRPr="00CE3B75">
        <w:t>DAPS;</w:t>
      </w:r>
      <w:proofErr w:type="gramEnd"/>
    </w:p>
    <w:p w14:paraId="408BFA81" w14:textId="77777777" w:rsidR="00C022B6" w:rsidRPr="00CE3B75" w:rsidRDefault="00C022B6" w:rsidP="00C022B6">
      <w:pPr>
        <w:pStyle w:val="B1"/>
      </w:pPr>
      <w:bookmarkStart w:id="20" w:name="_Hlk22837273"/>
      <w:r w:rsidRPr="00CE3B75">
        <w:t>-</w:t>
      </w:r>
      <w:r w:rsidRPr="00CE3B75">
        <w:tab/>
        <w:t xml:space="preserve">For each DRB configured with DAPS, reconfigures the PDCP entity with separate security and ROHC functions for source and target and associates them with the RLC entities configured by source and target </w:t>
      </w:r>
      <w:proofErr w:type="gramStart"/>
      <w:r w:rsidRPr="00CE3B75">
        <w:t>respectively;</w:t>
      </w:r>
      <w:proofErr w:type="gramEnd"/>
    </w:p>
    <w:bookmarkEnd w:id="20"/>
    <w:p w14:paraId="55160CEA" w14:textId="77777777" w:rsidR="00C022B6" w:rsidRPr="00CE3B75" w:rsidRDefault="00C022B6" w:rsidP="00C022B6">
      <w:pPr>
        <w:pStyle w:val="B1"/>
      </w:pPr>
      <w:r w:rsidRPr="00CE3B75">
        <w:t>-</w:t>
      </w:r>
      <w:r w:rsidRPr="00CE3B75">
        <w:tab/>
        <w:t>Retains the rest of the source configurations until release of the source.</w:t>
      </w:r>
    </w:p>
    <w:p w14:paraId="49FA55FB" w14:textId="77777777" w:rsidR="00C022B6" w:rsidRPr="00CE3B75" w:rsidRDefault="00C022B6" w:rsidP="00C022B6">
      <w:r w:rsidRPr="00CE3B75">
        <w:lastRenderedPageBreak/>
        <w:t>The cell switch mechanism triggered by MAC, (i.e., LTM cell switch) requires the UE at least to reset the MAC entity. RLC and PDCP handling depends on the network configuration.</w:t>
      </w:r>
    </w:p>
    <w:p w14:paraId="23C16A62" w14:textId="77777777" w:rsidR="00C022B6" w:rsidRPr="00CE3B75" w:rsidRDefault="00C022B6" w:rsidP="00C022B6">
      <w:pPr>
        <w:pStyle w:val="NO"/>
      </w:pPr>
      <w:r w:rsidRPr="00CE3B75">
        <w:t>NOTE 2:</w:t>
      </w:r>
      <w:r w:rsidRPr="00CE3B75">
        <w:tab/>
        <w:t>Void.</w:t>
      </w:r>
    </w:p>
    <w:p w14:paraId="4E1AF02B" w14:textId="77777777" w:rsidR="00C022B6" w:rsidRPr="00CE3B75" w:rsidRDefault="00C022B6" w:rsidP="00C022B6">
      <w:pPr>
        <w:pStyle w:val="NO"/>
      </w:pPr>
      <w:r w:rsidRPr="00CE3B75">
        <w:t>NOTE 3:</w:t>
      </w:r>
      <w:r w:rsidRPr="00CE3B75">
        <w:tab/>
        <w:t>Void.</w:t>
      </w:r>
    </w:p>
    <w:p w14:paraId="7A7C6ECB" w14:textId="77777777" w:rsidR="00C022B6" w:rsidRPr="00CE3B75" w:rsidRDefault="00C022B6" w:rsidP="00C022B6">
      <w:r w:rsidRPr="00CE3B75">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2B36566" w14:textId="77777777" w:rsidR="00C022B6" w:rsidRPr="00CE3B75" w:rsidRDefault="00C022B6" w:rsidP="00C022B6">
      <w:r w:rsidRPr="00CE3B75">
        <w:t>Data forwarding, in-sequence delivery and duplication avoidance at handover can be guaranteed when the target gNB uses the same DRB configuration as the source gNB.</w:t>
      </w:r>
    </w:p>
    <w:p w14:paraId="0745B314" w14:textId="77777777" w:rsidR="00C022B6" w:rsidRPr="00CE3B75" w:rsidRDefault="00C022B6" w:rsidP="00C022B6">
      <w:pPr>
        <w:rPr>
          <w:lang w:eastAsia="en-GB"/>
        </w:rPr>
      </w:pPr>
      <w:r w:rsidRPr="00CE3B75">
        <w:t>Timer based handover failure procedure is supported in NR. RRC connection re-establishment procedure is used for recovering from handover failure except in certain CHO, DAPS handover or LTM cell switch scenarios:</w:t>
      </w:r>
    </w:p>
    <w:p w14:paraId="17F3C283" w14:textId="77777777" w:rsidR="00C022B6" w:rsidRPr="00CE3B75" w:rsidRDefault="00C022B6" w:rsidP="00C022B6">
      <w:pPr>
        <w:pStyle w:val="B1"/>
      </w:pPr>
      <w:r w:rsidRPr="00CE3B75">
        <w:t>-</w:t>
      </w:r>
      <w:r w:rsidRPr="00CE3B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D79D090" w14:textId="77777777" w:rsidR="00C022B6" w:rsidRPr="00CE3B75" w:rsidRDefault="00C022B6" w:rsidP="00C022B6">
      <w:pPr>
        <w:pStyle w:val="B1"/>
      </w:pPr>
      <w:r w:rsidRPr="00CE3B75">
        <w:t>-</w:t>
      </w:r>
      <w:r w:rsidRPr="00CE3B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5430E43" w14:textId="7FD7B7B2" w:rsidR="00C022B6" w:rsidRPr="00CE3B75" w:rsidRDefault="00C022B6" w:rsidP="00C022B6">
      <w:pPr>
        <w:pStyle w:val="B1"/>
      </w:pPr>
      <w:r w:rsidRPr="00CE3B75">
        <w:t>-</w:t>
      </w:r>
      <w:r w:rsidRPr="00CE3B75">
        <w:tab/>
        <w:t>When LTM execution attempt triggered by LTM cell switch command MAC CE fails</w:t>
      </w:r>
      <w:ins w:id="21" w:author="Apple - Naveen Palle" w:date="2025-10-01T05:32:00Z" w16du:dateUtc="2025-10-01T12:32:00Z">
        <w:r w:rsidRPr="00C022B6">
          <w:t xml:space="preserve"> </w:t>
        </w:r>
        <w:r>
          <w:t>or when the CLTM execution attempt by the UE fails</w:t>
        </w:r>
      </w:ins>
      <w:r w:rsidRPr="00CE3B75">
        <w:t>, the UE performs cell selection and if the selected cell is an LTM candidate cell and if network configured the UE to try LTM after LTM execution failure, then the UE attempts RACH-based LTM execution once, otherwise re-establishment is performed.</w:t>
      </w:r>
    </w:p>
    <w:p w14:paraId="3886F409" w14:textId="77777777" w:rsidR="00C022B6" w:rsidRPr="00CE3B75" w:rsidRDefault="00C022B6" w:rsidP="00C022B6">
      <w:pPr>
        <w:pStyle w:val="NO"/>
      </w:pPr>
      <w:r w:rsidRPr="00CE3B75">
        <w:rPr>
          <w:rFonts w:eastAsia="DengXian"/>
        </w:rPr>
        <w:t>NOTE</w:t>
      </w:r>
      <w:r>
        <w:rPr>
          <w:rFonts w:eastAsia="DengXian"/>
        </w:rPr>
        <w:t xml:space="preserve"> 4</w:t>
      </w:r>
      <w:r w:rsidRPr="00CE3B75">
        <w:rPr>
          <w:rFonts w:eastAsia="DengXian"/>
        </w:rPr>
        <w:t>:</w:t>
      </w:r>
      <w:r w:rsidRPr="00CE3B75">
        <w:rPr>
          <w:rFonts w:eastAsia="DengXian"/>
        </w:rPr>
        <w:tab/>
        <w:t>PDCP SN gap for SRB may exist upon LTM</w:t>
      </w:r>
      <w:r>
        <w:rPr>
          <w:rFonts w:eastAsia="DengXian"/>
        </w:rPr>
        <w:t>/CLTM</w:t>
      </w:r>
      <w:r w:rsidRPr="00CE3B75">
        <w:rPr>
          <w:rFonts w:eastAsia="DengXian"/>
        </w:rPr>
        <w:t xml:space="preserve"> attempt toward the selected cell after LTM</w:t>
      </w:r>
      <w:r>
        <w:rPr>
          <w:rFonts w:eastAsia="DengXian"/>
        </w:rPr>
        <w:t>/CLTM</w:t>
      </w:r>
      <w:r w:rsidRPr="00CE3B75">
        <w:rPr>
          <w:rFonts w:eastAsia="DengXian"/>
        </w:rPr>
        <w:t xml:space="preserve"> fails. It is up to network implementation to avoid the latency caused by the PDCP SN gap.</w:t>
      </w:r>
    </w:p>
    <w:p w14:paraId="2C4CD2FD" w14:textId="77777777" w:rsidR="00C022B6" w:rsidRPr="00CE3B75" w:rsidRDefault="00C022B6" w:rsidP="00C022B6">
      <w:r w:rsidRPr="00CE3B75">
        <w:t xml:space="preserve">DAPS handover for </w:t>
      </w:r>
      <w:proofErr w:type="gramStart"/>
      <w:r w:rsidRPr="00CE3B75">
        <w:t>FR2 to FR2</w:t>
      </w:r>
      <w:proofErr w:type="gramEnd"/>
      <w:r w:rsidRPr="00CE3B75">
        <w:t xml:space="preserve"> case is not supported in this release of the specification.</w:t>
      </w:r>
    </w:p>
    <w:p w14:paraId="22FE22F9" w14:textId="77777777" w:rsidR="00261C77" w:rsidRDefault="00261C77" w:rsidP="00261C77">
      <w:pPr>
        <w:pStyle w:val="Heading4"/>
        <w:jc w:val="center"/>
      </w:pPr>
      <w:r w:rsidRPr="004049F9">
        <w:rPr>
          <w:highlight w:val="yellow"/>
        </w:rPr>
        <w:t>&lt;&lt; next change&gt;&gt;</w:t>
      </w:r>
    </w:p>
    <w:p w14:paraId="18B935BB" w14:textId="77777777" w:rsidR="005A49B1" w:rsidRPr="00CE3B75" w:rsidRDefault="005A49B1" w:rsidP="005A49B1">
      <w:pPr>
        <w:pStyle w:val="Heading5"/>
      </w:pPr>
      <w:bookmarkStart w:id="22" w:name="_Toc185530433"/>
      <w:bookmarkEnd w:id="15"/>
      <w:r w:rsidRPr="00CE3B75">
        <w:t>9.2.3.5.2</w:t>
      </w:r>
      <w:r w:rsidRPr="00CE3B75">
        <w:tab/>
        <w:t>C-Plane Handling</w:t>
      </w:r>
    </w:p>
    <w:p w14:paraId="144F0C18" w14:textId="77777777" w:rsidR="005A49B1" w:rsidRPr="00CE3B75" w:rsidRDefault="005A49B1" w:rsidP="005A49B1">
      <w:pPr>
        <w:rPr>
          <w:b/>
        </w:rPr>
      </w:pPr>
      <w:bookmarkStart w:id="23" w:name="_Hlk144816415"/>
      <w:r w:rsidRPr="00CE3B75">
        <w:t>Cell switch command is conveyed in a MAC CE, which contains the necessary information to perform the LTM cell switch.</w:t>
      </w:r>
    </w:p>
    <w:p w14:paraId="378FC14C" w14:textId="77777777" w:rsidR="005A49B1" w:rsidRPr="00CE3B75" w:rsidRDefault="005A49B1" w:rsidP="005A49B1">
      <w:r w:rsidRPr="00CE3B75">
        <w:t xml:space="preserve">The overall procedure for </w:t>
      </w:r>
      <w:r>
        <w:t xml:space="preserve">intra-gNB </w:t>
      </w:r>
      <w:r w:rsidRPr="00CE3B75">
        <w:t>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20F74C84" w14:textId="77777777" w:rsidR="005A49B1" w:rsidRPr="00CE3B75" w:rsidRDefault="005A49B1" w:rsidP="005A49B1">
      <w:pPr>
        <w:pStyle w:val="TH"/>
        <w:rPr>
          <w:rFonts w:eastAsia="PMingLiU"/>
          <w:szCs w:val="16"/>
          <w:lang w:eastAsia="zh-TW"/>
        </w:rPr>
      </w:pPr>
      <w:r w:rsidRPr="00CE3B75">
        <w:rPr>
          <w:noProof/>
        </w:rPr>
      </w:r>
      <w:r w:rsidR="005A49B1" w:rsidRPr="00CE3B75">
        <w:rPr>
          <w:noProof/>
        </w:rPr>
        <w:object w:dxaOrig="7520" w:dyaOrig="8250" w14:anchorId="23205CAC">
          <v:shape id="_x0000_i1030" type="#_x0000_t75" alt="" style="width:375.65pt;height:412.6pt;mso-width-percent:0;mso-height-percent:0;mso-width-percent:0;mso-height-percent:0" o:ole="">
            <v:imagedata r:id="rId18" o:title=""/>
          </v:shape>
          <o:OLEObject Type="Embed" ProgID="Visio.Drawing.15" ShapeID="_x0000_i1030" DrawAspect="Content" ObjectID="_1820806052" r:id="rId19"/>
        </w:object>
      </w:r>
    </w:p>
    <w:p w14:paraId="4A3F1781" w14:textId="77777777" w:rsidR="005A49B1" w:rsidRPr="00CE3B75" w:rsidRDefault="005A49B1" w:rsidP="005A49B1">
      <w:pPr>
        <w:pStyle w:val="TF"/>
      </w:pPr>
      <w:r w:rsidRPr="00CE3B75">
        <w:t xml:space="preserve">Figure 9.2.3.5.2-1. Signalling procedure for </w:t>
      </w:r>
      <w:r>
        <w:t xml:space="preserve">intra-gNB </w:t>
      </w:r>
      <w:r w:rsidRPr="00CE3B75">
        <w:t>LTM</w:t>
      </w:r>
    </w:p>
    <w:p w14:paraId="71758880" w14:textId="77777777" w:rsidR="005A49B1" w:rsidRPr="00CE3B75" w:rsidRDefault="005A49B1" w:rsidP="005A49B1">
      <w:r w:rsidRPr="00CE3B75">
        <w:t xml:space="preserve">The procedure for </w:t>
      </w:r>
      <w:r>
        <w:t xml:space="preserve">intra-gNB </w:t>
      </w:r>
      <w:r w:rsidRPr="00CE3B75">
        <w:t>LTM is as follows:</w:t>
      </w:r>
    </w:p>
    <w:p w14:paraId="45029222" w14:textId="77777777" w:rsidR="005A49B1" w:rsidRPr="00CE3B75" w:rsidRDefault="005A49B1" w:rsidP="005A49B1">
      <w:pPr>
        <w:pStyle w:val="B1"/>
      </w:pPr>
      <w:r w:rsidRPr="00CE3B75">
        <w:t>1.</w:t>
      </w:r>
      <w:r w:rsidRPr="00CE3B75">
        <w:tab/>
        <w:t xml:space="preserve">The UE sends a </w:t>
      </w:r>
      <w:proofErr w:type="spellStart"/>
      <w:r w:rsidRPr="00CE3B75">
        <w:rPr>
          <w:i/>
          <w:iCs/>
        </w:rPr>
        <w:t>MeasurementReport</w:t>
      </w:r>
      <w:proofErr w:type="spellEnd"/>
      <w:r w:rsidRPr="00CE3B75">
        <w:t xml:space="preserve"> message to the gNB. The gNB decides to configure LTM and initiates LTM preparation.</w:t>
      </w:r>
    </w:p>
    <w:p w14:paraId="0EACF0F4" w14:textId="77777777" w:rsidR="005A49B1" w:rsidRPr="00CE3B75" w:rsidRDefault="005A49B1" w:rsidP="005A49B1">
      <w:pPr>
        <w:pStyle w:val="B1"/>
      </w:pPr>
      <w:r w:rsidRPr="00CE3B75">
        <w:t>2.</w:t>
      </w:r>
      <w:r w:rsidRPr="00CE3B75">
        <w:tab/>
        <w:t>The gNB transmits an</w:t>
      </w:r>
      <w:r w:rsidRPr="00CE3B75">
        <w:rPr>
          <w:i/>
          <w:iCs/>
        </w:rPr>
        <w:t xml:space="preserve"> </w:t>
      </w:r>
      <w:proofErr w:type="spellStart"/>
      <w:r w:rsidRPr="00CE3B75">
        <w:rPr>
          <w:i/>
          <w:iCs/>
        </w:rPr>
        <w:t>RRCReconfiguration</w:t>
      </w:r>
      <w:proofErr w:type="spellEnd"/>
      <w:r w:rsidRPr="00CE3B75">
        <w:t xml:space="preserve"> message to the UE including the LTM candidate configurations.</w:t>
      </w:r>
    </w:p>
    <w:p w14:paraId="1BA488E0" w14:textId="77777777" w:rsidR="005A49B1" w:rsidRPr="00CE3B75" w:rsidRDefault="005A49B1" w:rsidP="005A49B1">
      <w:pPr>
        <w:pStyle w:val="B1"/>
      </w:pPr>
      <w:r w:rsidRPr="00CE3B75">
        <w:t>3.</w:t>
      </w:r>
      <w:r w:rsidRPr="00CE3B75">
        <w:tab/>
        <w:t xml:space="preserve">The UE stores the LTM candidate configurations and transmits an </w:t>
      </w:r>
      <w:proofErr w:type="spellStart"/>
      <w:r w:rsidRPr="00CE3B75">
        <w:rPr>
          <w:i/>
          <w:iCs/>
        </w:rPr>
        <w:t>RRCReconfigurationComplete</w:t>
      </w:r>
      <w:proofErr w:type="spellEnd"/>
      <w:r w:rsidRPr="00CE3B75">
        <w:t xml:space="preserve"> message to the gNB.</w:t>
      </w:r>
    </w:p>
    <w:p w14:paraId="1223B0C0" w14:textId="77777777" w:rsidR="005A49B1" w:rsidRPr="00CE3B75" w:rsidRDefault="005A49B1" w:rsidP="005A49B1">
      <w:pPr>
        <w:pStyle w:val="B1"/>
      </w:pPr>
      <w:r w:rsidRPr="00CE3B75">
        <w:t>4a.</w:t>
      </w:r>
      <w:r w:rsidRPr="00CE3B75">
        <w:tab/>
        <w:t>The UE performs DL synchronization with the LTM candidate cell(s) before receiving the cell switch command. The UE may activate and deactivate TCI states of LTM candidate cell(s), as triggered by the gNB and defined in TS 38.133 [13].</w:t>
      </w:r>
    </w:p>
    <w:p w14:paraId="7E407224" w14:textId="77777777" w:rsidR="005A49B1" w:rsidRPr="00CE3B75" w:rsidRDefault="005A49B1" w:rsidP="005A49B1">
      <w:pPr>
        <w:pStyle w:val="B1"/>
      </w:pPr>
      <w:r w:rsidRPr="00CE3B75">
        <w:t>4b.</w:t>
      </w:r>
      <w:r w:rsidRPr="00CE3B75">
        <w:tab/>
        <w:t xml:space="preserve">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w:t>
      </w:r>
      <w:proofErr w:type="gramStart"/>
      <w:r w:rsidRPr="00CE3B75">
        <w:t>In order to</w:t>
      </w:r>
      <w:proofErr w:type="gramEnd"/>
      <w:r w:rsidRPr="00CE3B75">
        <w:t xml:space="preserve"> minimize the data interruption of the source cell due to CFRA towards the candidate cell(s), the UE does not receive random access response from the network for the purpose of TA value </w:t>
      </w:r>
      <w:proofErr w:type="gramStart"/>
      <w:r w:rsidRPr="00CE3B75">
        <w:t>acquisition</w:t>
      </w:r>
      <w:proofErr w:type="gramEnd"/>
      <w:r w:rsidRPr="00CE3B75">
        <w:t xml:space="preserve"> and the TA value of the candidate cell is indicated in the cell switch command. The UE </w:t>
      </w:r>
      <w:r w:rsidRPr="00CE3B75">
        <w:lastRenderedPageBreak/>
        <w:t>does not maintain the TA timer for the candidate cell and relies on network implementation to guarantee the TA validity.</w:t>
      </w:r>
    </w:p>
    <w:p w14:paraId="0967B85B" w14:textId="77777777" w:rsidR="005A49B1" w:rsidRPr="00CE3B75" w:rsidRDefault="005A49B1" w:rsidP="005A49B1">
      <w:pPr>
        <w:pStyle w:val="B1"/>
      </w:pPr>
      <w:r w:rsidRPr="00CE3B75">
        <w:t>5.</w:t>
      </w:r>
      <w:r w:rsidRPr="00CE3B75">
        <w:tab/>
        <w:t xml:space="preserve">The UE performs L1 measurements on the configured LTM candidate cell(s) and transmits L1 measurement reports to the gNB. L1 measurement should be performed </w:t>
      </w:r>
      <w:proofErr w:type="gramStart"/>
      <w:r w:rsidRPr="00CE3B75">
        <w:t>as long as</w:t>
      </w:r>
      <w:proofErr w:type="gramEnd"/>
      <w:r w:rsidRPr="00CE3B75">
        <w:t xml:space="preserve"> RRC reconfiguration (step 2) is applicable. The UE can also perform L3 measurement reporting to the gNB, including beam level measurement results on cell(s) which are configured as LTM candidate cell(s) according to the received network configuration.</w:t>
      </w:r>
    </w:p>
    <w:p w14:paraId="6B183679" w14:textId="77777777" w:rsidR="005A49B1" w:rsidRPr="00CE3B75" w:rsidRDefault="005A49B1" w:rsidP="005A49B1">
      <w:pPr>
        <w:pStyle w:val="B1"/>
      </w:pPr>
      <w:r w:rsidRPr="00CE3B75">
        <w:t>6.</w:t>
      </w:r>
      <w:r w:rsidRPr="00CE3B75">
        <w:tab/>
        <w:t xml:space="preserve">The gNB decides to execute cell switch to a target cell and transmits an LTM cell switch command MAC CE triggering cell switch by including a target configuration ID which indicates the index of the candidate configuration of the target cell, a beam indicated with a TCI state </w:t>
      </w:r>
      <w:bookmarkStart w:id="24" w:name="OLE_LINK74"/>
      <w:r w:rsidRPr="00CE3B75">
        <w:t>or beams indicated with DL and UL TCI states</w:t>
      </w:r>
      <w:bookmarkEnd w:id="24"/>
      <w:r w:rsidRPr="00CE3B75">
        <w:t>, and a timing advance command for the target cell, if available. The UE switches to the target cell and applies the candidate configuration indicated by the target configuration ID.</w:t>
      </w:r>
    </w:p>
    <w:p w14:paraId="1AEEC1BC" w14:textId="77777777" w:rsidR="005A49B1" w:rsidRPr="00CE3B75" w:rsidRDefault="005A49B1" w:rsidP="005A49B1">
      <w:pPr>
        <w:pStyle w:val="B1"/>
      </w:pPr>
      <w:r w:rsidRPr="00CE3B75">
        <w:t>7.</w:t>
      </w:r>
      <w:r w:rsidRPr="00CE3B75">
        <w:tab/>
        <w:t xml:space="preserve">The UE performs the </w:t>
      </w:r>
      <w:proofErr w:type="gramStart"/>
      <w:r w:rsidRPr="00CE3B75">
        <w:t>random access</w:t>
      </w:r>
      <w:proofErr w:type="gramEnd"/>
      <w:r w:rsidRPr="00CE3B75">
        <w:t xml:space="preserve"> procedure towards the target cell, if UE does not have valid TA of the target cell</w:t>
      </w:r>
      <w:r w:rsidRPr="00CE3B75">
        <w:rPr>
          <w:rFonts w:eastAsia="DengXian"/>
        </w:rPr>
        <w:t xml:space="preserve"> as specified in clause </w:t>
      </w:r>
      <w:r w:rsidRPr="00CE3B75">
        <w:t>5.18.35</w:t>
      </w:r>
      <w:r w:rsidRPr="00CE3B75">
        <w:rPr>
          <w:rFonts w:eastAsia="DengXian"/>
        </w:rPr>
        <w:t xml:space="preserve"> of TS 38.321[6].</w:t>
      </w:r>
    </w:p>
    <w:p w14:paraId="548B13D9" w14:textId="77777777" w:rsidR="005A49B1" w:rsidRPr="00CE3B75" w:rsidRDefault="005A49B1" w:rsidP="005A49B1">
      <w:pPr>
        <w:pStyle w:val="B1"/>
      </w:pPr>
      <w:r w:rsidRPr="00CE3B75">
        <w:t>8.</w:t>
      </w:r>
      <w:r w:rsidRPr="00CE3B75">
        <w:tab/>
        <w:t>The UE completes the LTM cell switch procedure by sending</w:t>
      </w:r>
      <w:r w:rsidRPr="00CE3B75">
        <w:rPr>
          <w:i/>
          <w:iCs/>
        </w:rPr>
        <w:t xml:space="preserve"> </w:t>
      </w:r>
      <w:proofErr w:type="spellStart"/>
      <w:r w:rsidRPr="00CE3B75">
        <w:rPr>
          <w:i/>
          <w:iCs/>
        </w:rPr>
        <w:t>RRCReconfigurationComplete</w:t>
      </w:r>
      <w:proofErr w:type="spellEnd"/>
      <w:r w:rsidRPr="00CE3B75">
        <w:t xml:space="preserve"> message to target cell. If the UE has performed a RA procedure in step 7 the UE considers that LTM cell switch execution is successfully completed when the </w:t>
      </w:r>
      <w:proofErr w:type="gramStart"/>
      <w:r w:rsidRPr="00CE3B75">
        <w:t>random access</w:t>
      </w:r>
      <w:proofErr w:type="gramEnd"/>
      <w:r w:rsidRPr="00CE3B75">
        <w:t xml:space="preserve"> procedure is successfully completed. For RACH-less LTM, the UE considers that LTM cell switch execution is successfully completed when the UE determines that the network has successfully received its first UL data.</w:t>
      </w:r>
    </w:p>
    <w:p w14:paraId="768561C4" w14:textId="77777777" w:rsidR="005A49B1" w:rsidRDefault="005A49B1" w:rsidP="005A49B1">
      <w:r w:rsidRPr="00CE3B75">
        <w:t>The steps 4-8 can be performed multiple times for subsequent LTM cell switch executions using the LTM candidate configuration(s) provided in step 2</w:t>
      </w:r>
      <w:bookmarkEnd w:id="23"/>
      <w:r w:rsidRPr="00CE3B75">
        <w:t>.</w:t>
      </w:r>
    </w:p>
    <w:p w14:paraId="760498A8" w14:textId="77777777" w:rsidR="005A49B1" w:rsidRDefault="005A49B1" w:rsidP="005A49B1">
      <w:r w:rsidRPr="00CE3B75">
        <w:t xml:space="preserve">The overall procedure for </w:t>
      </w:r>
      <w:r>
        <w:t xml:space="preserve">inter-gNB </w:t>
      </w:r>
      <w:r w:rsidRPr="00CE3B75">
        <w:t>LTM is shown in Figure 9.2.3.5.2-</w:t>
      </w:r>
      <w:r>
        <w:t>2</w:t>
      </w:r>
      <w:r w:rsidRPr="00CE3B75">
        <w:t xml:space="preserve"> below</w:t>
      </w:r>
      <w:r>
        <w:t>.</w:t>
      </w:r>
    </w:p>
    <w:p w14:paraId="296159FF" w14:textId="77777777" w:rsidR="005A49B1" w:rsidRPr="00CE3B75" w:rsidRDefault="005A49B1" w:rsidP="005A49B1">
      <w:pPr>
        <w:pStyle w:val="TH"/>
      </w:pPr>
      <w:r>
        <w:rPr>
          <w:noProof/>
        </w:rPr>
      </w:r>
      <w:r w:rsidR="005A49B1">
        <w:rPr>
          <w:noProof/>
        </w:rPr>
        <w:object w:dxaOrig="9691" w:dyaOrig="11131" w14:anchorId="4BEE6F19">
          <v:shape id="_x0000_i1031" type="#_x0000_t75" alt="" style="width:481.45pt;height:553.45pt;mso-width-percent:0;mso-height-percent:0;mso-width-percent:0;mso-height-percent:0" o:ole="">
            <v:imagedata r:id="rId20" o:title=""/>
          </v:shape>
          <o:OLEObject Type="Embed" ProgID="Visio.Drawing.15" ShapeID="_x0000_i1031" DrawAspect="Content" ObjectID="_1820806053" r:id="rId21"/>
        </w:object>
      </w:r>
    </w:p>
    <w:p w14:paraId="16C653F2" w14:textId="77777777" w:rsidR="005A49B1" w:rsidRDefault="005A49B1" w:rsidP="005A49B1">
      <w:pPr>
        <w:pStyle w:val="TF"/>
      </w:pPr>
      <w:r w:rsidRPr="00AB1EEE">
        <w:t>Figure 9.2.3.5.2-</w:t>
      </w:r>
      <w:r>
        <w:t>2</w:t>
      </w:r>
      <w:r w:rsidRPr="00AB1EEE">
        <w:t xml:space="preserve">. Signalling procedure for </w:t>
      </w:r>
      <w:r>
        <w:t xml:space="preserve">inter-gNB </w:t>
      </w:r>
      <w:r w:rsidRPr="00AB1EEE">
        <w:t>LTM</w:t>
      </w:r>
    </w:p>
    <w:p w14:paraId="518F2941" w14:textId="77777777" w:rsidR="005A49B1" w:rsidRPr="00AB1EEE" w:rsidRDefault="005A49B1" w:rsidP="005A49B1">
      <w:r w:rsidRPr="00AB1EEE">
        <w:t xml:space="preserve">The procedure for </w:t>
      </w:r>
      <w:r>
        <w:t xml:space="preserve">inter-gNB </w:t>
      </w:r>
      <w:r w:rsidRPr="00AB1EEE">
        <w:t>LTM is as follows:</w:t>
      </w:r>
    </w:p>
    <w:p w14:paraId="7C2E813F" w14:textId="77777777" w:rsidR="005A49B1" w:rsidRPr="0025024C" w:rsidRDefault="005A49B1" w:rsidP="005A49B1">
      <w:pPr>
        <w:pStyle w:val="B1"/>
      </w:pPr>
      <w:r w:rsidRPr="0025024C">
        <w:t>1.</w:t>
      </w:r>
      <w:r>
        <w:tab/>
      </w:r>
      <w:r w:rsidRPr="0025024C">
        <w:t xml:space="preserve">The UE sends a </w:t>
      </w:r>
      <w:proofErr w:type="spellStart"/>
      <w:r w:rsidRPr="0025024C">
        <w:t>MeasurementReport</w:t>
      </w:r>
      <w:proofErr w:type="spellEnd"/>
      <w:r w:rsidRPr="0025024C">
        <w:t xml:space="preserve"> message (L3 measurement result) to the source gNB containing measurements of </w:t>
      </w:r>
      <w:r>
        <w:t>neighbouring</w:t>
      </w:r>
      <w:r w:rsidRPr="0025024C">
        <w:t xml:space="preserve"> cells.</w:t>
      </w:r>
    </w:p>
    <w:p w14:paraId="1F21378A" w14:textId="77777777" w:rsidR="005A49B1" w:rsidRPr="0025024C" w:rsidRDefault="005A49B1" w:rsidP="005A49B1">
      <w:pPr>
        <w:pStyle w:val="B1"/>
      </w:pPr>
      <w:r w:rsidRPr="0025024C">
        <w:t>2.</w:t>
      </w:r>
      <w:r>
        <w:tab/>
      </w:r>
      <w:r w:rsidRPr="0025024C">
        <w:t>The source gNB decides to configure LTM.</w:t>
      </w:r>
    </w:p>
    <w:p w14:paraId="585C60F4" w14:textId="77777777" w:rsidR="005A49B1" w:rsidRPr="0025024C" w:rsidRDefault="005A49B1" w:rsidP="005A49B1">
      <w:pPr>
        <w:pStyle w:val="B1"/>
      </w:pPr>
      <w:r w:rsidRPr="0025024C">
        <w:t>3.</w:t>
      </w:r>
      <w:r>
        <w:tab/>
      </w:r>
      <w:r w:rsidRPr="0025024C">
        <w:t xml:space="preserve">The source gNB requests LTM for one or more candidate cells belonging to the source gNB and/or one or more candidate gNB(s). For inter-gNB LTM, the source gNB initiates a HANDOVER REQUEST message per candidate cell containing one candidate cell ID and may contain the CSI resource configuration for subsequent LTM. For both intra and inter-gNB LTM, the source gNB may request the candidate cell(s)/gNB(s) to provide </w:t>
      </w:r>
      <w:r w:rsidRPr="0025024C">
        <w:lastRenderedPageBreak/>
        <w:t xml:space="preserve">the CSI-RS resource configuration for L1 RSRP measurement and/or for early CSI acquisition. The source gNB may include the LTM security information. For inter-gNB LTM, the source gNB includes the same source NG-RAN node UE </w:t>
      </w:r>
      <w:proofErr w:type="spellStart"/>
      <w:r w:rsidRPr="0025024C">
        <w:t>XnAP</w:t>
      </w:r>
      <w:proofErr w:type="spellEnd"/>
      <w:r w:rsidRPr="0025024C">
        <w:t xml:space="preserve"> ID for all HANDOVER REQUEST messages to a candidate gNB.</w:t>
      </w:r>
    </w:p>
    <w:p w14:paraId="6B0056D7" w14:textId="77777777" w:rsidR="005A49B1" w:rsidRPr="0025024C" w:rsidRDefault="005A49B1" w:rsidP="005A49B1">
      <w:pPr>
        <w:pStyle w:val="B1"/>
      </w:pPr>
      <w:r w:rsidRPr="0025024C">
        <w:t>4.</w:t>
      </w:r>
      <w:r>
        <w:tab/>
        <w:t xml:space="preserve">Admission Control may be performed by the </w:t>
      </w:r>
      <w:r w:rsidRPr="0025024C">
        <w:t>candidate</w:t>
      </w:r>
      <w:r>
        <w:t xml:space="preserve"> cells(s)/gNB</w:t>
      </w:r>
      <w:r w:rsidRPr="0025024C">
        <w:t>(s).</w:t>
      </w:r>
    </w:p>
    <w:p w14:paraId="07106D05" w14:textId="74BEB3F5" w:rsidR="005A49B1" w:rsidRPr="0025024C" w:rsidRDefault="005A49B1" w:rsidP="005A49B1">
      <w:pPr>
        <w:pStyle w:val="B1"/>
      </w:pPr>
      <w:r w:rsidRPr="0025024C">
        <w:t>5.</w:t>
      </w:r>
      <w:r w:rsidRPr="0025024C">
        <w:tab/>
      </w:r>
      <w:r>
        <w:t xml:space="preserve">The candidate </w:t>
      </w:r>
      <w:r w:rsidRPr="0025024C">
        <w:t xml:space="preserve">prepares and provides the LTM configuration(s) to the source gNB. For inter-gNB LTM, the candidate gNB(s) respond(s) with HANDOVER </w:t>
      </w:r>
      <w:r>
        <w:t>REQUEST ACKNOWLEDGE message to the source gNB including the generated RRC configurations for the accepted candidate cell</w:t>
      </w:r>
      <w:r w:rsidRPr="0025024C">
        <w:t xml:space="preserve">. For both intra and inter-gNB LTM, the </w:t>
      </w:r>
      <w:r>
        <w:t>candidate may also include additional information related to the CSI-RS resource configuration and early sync information</w:t>
      </w:r>
      <w:r>
        <w:rPr>
          <w:rFonts w:hint="eastAsia"/>
        </w:rPr>
        <w:t xml:space="preserve"> upon request</w:t>
      </w:r>
      <w:r>
        <w:t xml:space="preserve">. </w:t>
      </w:r>
      <w:ins w:id="25" w:author="Apple - Naveen Palle" w:date="2025-10-01T05:40:00Z" w16du:dateUtc="2025-10-01T12:40:00Z">
        <w:r w:rsidR="00593639">
          <w:t>For inter-gNB LTM, t</w:t>
        </w:r>
      </w:ins>
      <w:del w:id="26" w:author="Apple - Naveen Palle" w:date="2025-10-01T05:40:00Z" w16du:dateUtc="2025-10-01T12:40:00Z">
        <w:r w:rsidRPr="006C542B" w:rsidDel="00593639">
          <w:delText>T</w:delText>
        </w:r>
      </w:del>
      <w:r w:rsidRPr="006C542B">
        <w:t xml:space="preserve">he candidate gNB also responds </w:t>
      </w:r>
      <w:ins w:id="27" w:author="Apple - Naveen Palle" w:date="2025-10-01T06:28:00Z" w16du:dateUtc="2025-10-01T13:28:00Z">
        <w:r w:rsidR="00C332D6">
          <w:t xml:space="preserve">with </w:t>
        </w:r>
      </w:ins>
      <w:r w:rsidRPr="006C542B">
        <w:t>the selected LTM security information</w:t>
      </w:r>
      <w:r w:rsidRPr="0025024C">
        <w:t xml:space="preserve">. For inter-gNB LTM, each candidate gNB includes the same target NG-RAN node UE </w:t>
      </w:r>
      <w:proofErr w:type="spellStart"/>
      <w:r w:rsidRPr="0025024C">
        <w:t>XnAP</w:t>
      </w:r>
      <w:proofErr w:type="spellEnd"/>
      <w:r w:rsidRPr="0025024C">
        <w:t xml:space="preserve"> ID for all HANDOVER REQUEST ACKNOWLEDGE messages it responds.</w:t>
      </w:r>
    </w:p>
    <w:p w14:paraId="1C33167C" w14:textId="77777777" w:rsidR="005A49B1" w:rsidRPr="0025024C" w:rsidRDefault="005A49B1" w:rsidP="005A49B1">
      <w:pPr>
        <w:pStyle w:val="B1"/>
      </w:pPr>
      <w:r w:rsidRPr="0025024C">
        <w:t>6.</w:t>
      </w:r>
      <w:r w:rsidRPr="0025024C">
        <w:tab/>
      </w:r>
      <w:r>
        <w:t xml:space="preserve">The source gNB </w:t>
      </w:r>
      <w:r>
        <w:rPr>
          <w:rFonts w:hint="eastAsia"/>
        </w:rPr>
        <w:t>sends an</w:t>
      </w:r>
      <w:r w:rsidRPr="0025024C">
        <w:t xml:space="preserve"> LTM </w:t>
      </w:r>
      <w:r>
        <w:rPr>
          <w:rFonts w:hint="eastAsia"/>
        </w:rPr>
        <w:t xml:space="preserve">CONFIGURATION UPDATE </w:t>
      </w:r>
      <w:r w:rsidRPr="0025024C">
        <w:t xml:space="preserve">message </w:t>
      </w:r>
      <w:r>
        <w:t xml:space="preserve">to the candidate gNB(s) </w:t>
      </w:r>
      <w:r>
        <w:rPr>
          <w:rFonts w:hint="eastAsia"/>
        </w:rPr>
        <w:t>to</w:t>
      </w:r>
      <w:r>
        <w:t xml:space="preserve"> update the LTM configurations of candidate cell</w:t>
      </w:r>
      <w:r>
        <w:rPr>
          <w:rFonts w:hint="eastAsia"/>
        </w:rPr>
        <w:t>(s)</w:t>
      </w:r>
      <w:r w:rsidRPr="0025024C">
        <w:t>. The source gNB may include the common CSI resource configuration, the LTM configuration ID mapping list and the LTM security information.</w:t>
      </w:r>
    </w:p>
    <w:p w14:paraId="6EF25954" w14:textId="77777777" w:rsidR="005A49B1" w:rsidRPr="0025024C" w:rsidRDefault="005A49B1" w:rsidP="005A49B1">
      <w:pPr>
        <w:pStyle w:val="B1"/>
      </w:pPr>
      <w:r w:rsidRPr="0025024C">
        <w:t>7.</w:t>
      </w:r>
      <w:r w:rsidRPr="0025024C">
        <w:tab/>
      </w:r>
      <w:r>
        <w:t xml:space="preserve">The candidate gNB(s) </w:t>
      </w:r>
      <w:r w:rsidRPr="0025024C">
        <w:t xml:space="preserve">sends the </w:t>
      </w:r>
      <w:r>
        <w:t xml:space="preserve">LTM CONFIGURATION UPDATE ACKNOWLEDGE </w:t>
      </w:r>
      <w:r>
        <w:rPr>
          <w:rFonts w:hint="eastAsia"/>
        </w:rPr>
        <w:t xml:space="preserve">message </w:t>
      </w:r>
      <w:r>
        <w:t>to the source gNB</w:t>
      </w:r>
      <w:r w:rsidRPr="0025024C">
        <w:t xml:space="preserve">. The candidate gNB(s) may also provide the CSI report configuration. The candidate gNB may include the CSI report configuration for CSI acquisition of the candidate cell(s). </w:t>
      </w:r>
    </w:p>
    <w:p w14:paraId="6259D3E4" w14:textId="77777777" w:rsidR="005A49B1" w:rsidRPr="0025024C" w:rsidRDefault="005A49B1" w:rsidP="005A49B1">
      <w:pPr>
        <w:pStyle w:val="NO"/>
        <w:rPr>
          <w:rFonts w:eastAsia="DengXian"/>
        </w:rPr>
      </w:pPr>
      <w:r w:rsidRPr="00CE3B75">
        <w:rPr>
          <w:rFonts w:eastAsia="DengXian"/>
        </w:rPr>
        <w:t>NOTE</w:t>
      </w:r>
      <w:r>
        <w:rPr>
          <w:rFonts w:eastAsia="DengXian"/>
        </w:rPr>
        <w:t xml:space="preserve"> 1</w:t>
      </w:r>
      <w:r w:rsidRPr="00CE3B75">
        <w:rPr>
          <w:rFonts w:eastAsia="DengXian"/>
        </w:rPr>
        <w:t>:</w:t>
      </w:r>
      <w:r w:rsidRPr="00CE3B75">
        <w:rPr>
          <w:rFonts w:eastAsia="DengXian"/>
        </w:rPr>
        <w:tab/>
      </w:r>
      <w:r>
        <w:rPr>
          <w:rFonts w:eastAsia="DengXian"/>
        </w:rPr>
        <w:t>S</w:t>
      </w:r>
      <w:r w:rsidRPr="0025024C">
        <w:rPr>
          <w:rFonts w:eastAsia="DengXian"/>
        </w:rPr>
        <w:t>tep 6 may also be triggered after step 14, or after step 17 by implementation for subsequent LTM.</w:t>
      </w:r>
    </w:p>
    <w:p w14:paraId="2B22ACB8" w14:textId="77777777" w:rsidR="005A49B1" w:rsidRPr="0025024C" w:rsidRDefault="005A49B1" w:rsidP="005A49B1">
      <w:pPr>
        <w:pStyle w:val="NO"/>
        <w:rPr>
          <w:rFonts w:eastAsia="DengXian"/>
        </w:rPr>
      </w:pPr>
      <w:r w:rsidRPr="0025024C">
        <w:rPr>
          <w:rFonts w:eastAsia="DengXian"/>
        </w:rPr>
        <w:t>NOTE</w:t>
      </w:r>
      <w:r>
        <w:rPr>
          <w:rFonts w:eastAsia="DengXian"/>
        </w:rPr>
        <w:t xml:space="preserve"> 2</w:t>
      </w:r>
      <w:r w:rsidRPr="0025024C">
        <w:rPr>
          <w:rFonts w:eastAsia="DengXian"/>
        </w:rPr>
        <w:t>:</w:t>
      </w:r>
      <w:r w:rsidRPr="0025024C">
        <w:rPr>
          <w:rFonts w:eastAsia="DengXian"/>
        </w:rPr>
        <w:tab/>
        <w:t>Step 6 and Step 7 are triggered if CSI acquisition is applied.</w:t>
      </w:r>
    </w:p>
    <w:p w14:paraId="6C48CEFB" w14:textId="77777777" w:rsidR="005A49B1" w:rsidRDefault="005A49B1" w:rsidP="005A49B1">
      <w:pPr>
        <w:pStyle w:val="B1"/>
      </w:pPr>
      <w:r>
        <w:t>8.</w:t>
      </w:r>
      <w:r>
        <w:tab/>
        <w:t xml:space="preserve">The source gNB sends an </w:t>
      </w:r>
      <w:proofErr w:type="spellStart"/>
      <w:r w:rsidRPr="0025024C">
        <w:t>RRCReconfiguration</w:t>
      </w:r>
      <w:proofErr w:type="spellEnd"/>
      <w:r>
        <w:t xml:space="preserve"> message to the UE.</w:t>
      </w:r>
    </w:p>
    <w:p w14:paraId="40395F9B" w14:textId="77777777" w:rsidR="005A49B1" w:rsidRDefault="005A49B1" w:rsidP="005A49B1">
      <w:pPr>
        <w:pStyle w:val="B1"/>
      </w:pPr>
      <w:r>
        <w:t>9.</w:t>
      </w:r>
      <w:r>
        <w:tab/>
        <w:t xml:space="preserve">The UE </w:t>
      </w:r>
      <w:r w:rsidRPr="0025024C">
        <w:t xml:space="preserve">stores the LTM candidate configurations and </w:t>
      </w:r>
      <w:r>
        <w:t xml:space="preserve">sends an </w:t>
      </w:r>
      <w:proofErr w:type="spellStart"/>
      <w:r w:rsidRPr="0025024C">
        <w:t>RRCReconfigurationComplete</w:t>
      </w:r>
      <w:proofErr w:type="spellEnd"/>
      <w:r>
        <w:t xml:space="preserve"> message to the source gNB.</w:t>
      </w:r>
    </w:p>
    <w:p w14:paraId="741590DA" w14:textId="77777777" w:rsidR="005A49B1" w:rsidRPr="0025024C" w:rsidRDefault="005A49B1" w:rsidP="005A49B1">
      <w:pPr>
        <w:pStyle w:val="NO"/>
        <w:rPr>
          <w:rFonts w:eastAsia="DengXian"/>
        </w:rPr>
      </w:pPr>
      <w:r w:rsidRPr="00CE3B75">
        <w:rPr>
          <w:rFonts w:eastAsia="DengXian"/>
        </w:rPr>
        <w:t>NOTE</w:t>
      </w:r>
      <w:r>
        <w:rPr>
          <w:rFonts w:eastAsia="DengXian"/>
        </w:rPr>
        <w:t xml:space="preserve"> 3</w:t>
      </w:r>
      <w:r w:rsidRPr="00CE3B75">
        <w:rPr>
          <w:rFonts w:eastAsia="DengXian"/>
        </w:rPr>
        <w:t>:</w:t>
      </w:r>
      <w:r w:rsidRPr="00CE3B75">
        <w:rPr>
          <w:rFonts w:eastAsia="DengXian"/>
        </w:rPr>
        <w:tab/>
      </w:r>
      <w:r w:rsidRPr="0025024C">
        <w:rPr>
          <w:rFonts w:eastAsia="DengXian"/>
        </w:rPr>
        <w:t>The source gNB may initiate CSI-RS Coordination procedure to activate or deactivate CSI-RS resource(s) of some candidate cells(s).</w:t>
      </w:r>
    </w:p>
    <w:p w14:paraId="7A62E956" w14:textId="77777777" w:rsidR="005A49B1" w:rsidRDefault="005A49B1" w:rsidP="005A49B1">
      <w:pPr>
        <w:pStyle w:val="B1"/>
      </w:pPr>
      <w:r>
        <w:t>9a.</w:t>
      </w:r>
      <w:r>
        <w:tab/>
        <w:t>If early data forwarding is applied, the source gNB sends the EARLY STATUS TRANSFER message to the candidate gNB(s).</w:t>
      </w:r>
    </w:p>
    <w:p w14:paraId="3F9E88E5" w14:textId="77777777" w:rsidR="005A49B1" w:rsidRPr="0025024C" w:rsidRDefault="005A49B1" w:rsidP="005A49B1">
      <w:pPr>
        <w:pStyle w:val="B1"/>
      </w:pPr>
      <w:r w:rsidRPr="0025024C">
        <w:t xml:space="preserve">10/11. Early DL and UL synchronization to some LTM candidate cell(s) may be performed. </w:t>
      </w:r>
      <w:r w:rsidRPr="000C68CE">
        <w:t xml:space="preserve">The </w:t>
      </w:r>
      <w:r>
        <w:t>source gNB may activate or deactivate the TCI states of the candidate LTM cells. Depending on network configuration, t</w:t>
      </w:r>
      <w:r w:rsidRPr="000C68CE">
        <w:t xml:space="preserve">he UE may perform </w:t>
      </w:r>
      <w:r>
        <w:t xml:space="preserve">early </w:t>
      </w:r>
      <w:r w:rsidRPr="000C68CE">
        <w:t xml:space="preserve">UL synchronization with LTM candidate cell(s), by using UE-based TA measurement, if configured, and/or by transmitting a preamble towards the candidate cell, as triggered by the </w:t>
      </w:r>
      <w:r>
        <w:t xml:space="preserve">source </w:t>
      </w:r>
      <w:r w:rsidRPr="000C68CE">
        <w:t>gNB.</w:t>
      </w:r>
      <w:r>
        <w:t xml:space="preserve"> With a network triggered UL synchronization, a PDCCH order is received from the source cell to trigger CFRA to a candidate cell, the </w:t>
      </w:r>
      <w:r w:rsidRPr="0025024C">
        <w:t>UE performs early TA acquisition by sending preamble towards the indicated candidate cell.</w:t>
      </w:r>
      <w:r w:rsidRPr="000C68CE">
        <w:t xml:space="preserve"> </w:t>
      </w:r>
      <w:proofErr w:type="gramStart"/>
      <w:r w:rsidRPr="000C68CE">
        <w:t>In order to</w:t>
      </w:r>
      <w:proofErr w:type="gramEnd"/>
      <w:r w:rsidRPr="000C68CE">
        <w:t xml:space="preserve"> minimize the data interruption </w:t>
      </w:r>
      <w:r>
        <w:t>on</w:t>
      </w:r>
      <w:r w:rsidRPr="000C68CE">
        <w:t xml:space="preserve"> the source cell due to CFRA towards the</w:t>
      </w:r>
      <w:r>
        <w:t xml:space="preserve"> indicated</w:t>
      </w:r>
      <w:r w:rsidRPr="000C68CE">
        <w:t xml:space="preserve"> candidate cell(s), the UE does not receive random access response from the network for the purpose of TA value acquisition</w:t>
      </w:r>
      <w:r>
        <w:t>.</w:t>
      </w:r>
      <w:r w:rsidRPr="000C68CE">
        <w:t xml:space="preserve"> </w:t>
      </w:r>
      <w:r w:rsidRPr="0025024C">
        <w:t>The candidate gNB(s) sends the TA INFORMATION TRANSFER message to the source gNB instead.</w:t>
      </w:r>
    </w:p>
    <w:p w14:paraId="3FF68E63" w14:textId="77777777" w:rsidR="005A49B1" w:rsidRDefault="005A49B1" w:rsidP="005A49B1">
      <w:pPr>
        <w:pStyle w:val="B1"/>
      </w:pPr>
      <w:r>
        <w:t>12.</w:t>
      </w:r>
      <w:r>
        <w:tab/>
        <w:t xml:space="preserve"> The UE performs L1 measurements on the configured LTM candidate cell(s) and transmits L1 measurement reports to the </w:t>
      </w:r>
      <w:r w:rsidRPr="0025024C">
        <w:t xml:space="preserve">source </w:t>
      </w:r>
      <w:r>
        <w:t xml:space="preserve">gNB, if configured. L1 measurement should be performed </w:t>
      </w:r>
      <w:proofErr w:type="gramStart"/>
      <w:r>
        <w:t>as long as</w:t>
      </w:r>
      <w:proofErr w:type="gramEnd"/>
      <w:r>
        <w:t xml:space="preserve"> RRC reconfiguration (step </w:t>
      </w:r>
      <w:r w:rsidRPr="0025024C">
        <w:t>8</w:t>
      </w:r>
      <w:r>
        <w:t>) is applicable.</w:t>
      </w:r>
    </w:p>
    <w:p w14:paraId="70C13398" w14:textId="77777777" w:rsidR="005A49B1" w:rsidRDefault="005A49B1" w:rsidP="005A49B1">
      <w:pPr>
        <w:pStyle w:val="B1"/>
      </w:pPr>
      <w:r>
        <w:t>13.</w:t>
      </w:r>
      <w:r>
        <w:tab/>
        <w:t xml:space="preserve">The source gNB </w:t>
      </w:r>
      <w:r w:rsidRPr="0025024C">
        <w:t>determines to initiate LTM</w:t>
      </w:r>
      <w:r>
        <w:t>. L3 measurement can also be used to determine this step.</w:t>
      </w:r>
    </w:p>
    <w:p w14:paraId="3EE540EF" w14:textId="77777777" w:rsidR="005A49B1" w:rsidRDefault="005A49B1" w:rsidP="005A49B1">
      <w:pPr>
        <w:pStyle w:val="B1"/>
      </w:pPr>
      <w:r>
        <w:t>14.</w:t>
      </w:r>
      <w:r>
        <w:tab/>
        <w:t xml:space="preserve">The </w:t>
      </w:r>
      <w:r w:rsidRPr="0025024C">
        <w:t xml:space="preserve">source </w:t>
      </w:r>
      <w:r>
        <w:t>gNB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p>
    <w:p w14:paraId="7BF8EE42" w14:textId="77777777" w:rsidR="005A49B1" w:rsidRPr="0025024C" w:rsidRDefault="005A49B1" w:rsidP="005A49B1">
      <w:pPr>
        <w:pStyle w:val="NO"/>
        <w:rPr>
          <w:rFonts w:eastAsia="DengXian"/>
        </w:rPr>
      </w:pPr>
      <w:r w:rsidRPr="00CE3B75">
        <w:rPr>
          <w:rFonts w:eastAsia="DengXian"/>
        </w:rPr>
        <w:t>NOTE</w:t>
      </w:r>
      <w:r>
        <w:rPr>
          <w:rFonts w:eastAsia="DengXian"/>
        </w:rPr>
        <w:t xml:space="preserve"> 4</w:t>
      </w:r>
      <w:r w:rsidRPr="00CE3B75">
        <w:rPr>
          <w:rFonts w:eastAsia="DengXian"/>
        </w:rPr>
        <w:t>:</w:t>
      </w:r>
      <w:r w:rsidRPr="00CE3B75">
        <w:rPr>
          <w:rFonts w:eastAsia="DengXian"/>
        </w:rPr>
        <w:tab/>
      </w:r>
      <w:r w:rsidRPr="0025024C">
        <w:rPr>
          <w:rFonts w:eastAsia="DengXian"/>
        </w:rPr>
        <w:t>Up to implementation, data forwarding and SN Status Transfer may be initiated once the source gNB triggers the inter-gNB LTM cell switch for the UE in Step 14.</w:t>
      </w:r>
    </w:p>
    <w:p w14:paraId="17D9473A" w14:textId="77777777" w:rsidR="005A49B1" w:rsidRDefault="005A49B1" w:rsidP="005A49B1">
      <w:pPr>
        <w:pStyle w:val="B1"/>
      </w:pPr>
      <w:r w:rsidRPr="0025024C">
        <w:lastRenderedPageBreak/>
        <w:t>15.</w:t>
      </w:r>
      <w:r w:rsidRPr="0025024C">
        <w:tab/>
      </w:r>
      <w:r>
        <w:t xml:space="preserve">The </w:t>
      </w:r>
      <w:r w:rsidRPr="0025024C">
        <w:t xml:space="preserve">source </w:t>
      </w:r>
      <w:r>
        <w:t xml:space="preserve">gNB sends the CELL </w:t>
      </w:r>
      <w:r w:rsidRPr="0025024C">
        <w:t xml:space="preserve">SWITCH </w:t>
      </w:r>
      <w:r>
        <w:t>NOTIFICATION message to the target gNB</w:t>
      </w:r>
      <w:r w:rsidRPr="0025024C">
        <w:t xml:space="preserve"> to indicate the initiation of Cell Switch command to the UE</w:t>
      </w:r>
      <w:r>
        <w:t xml:space="preserve">. </w:t>
      </w:r>
      <w:r w:rsidRPr="0025024C">
        <w:t>The source gNB may inform the acquired TA related information.</w:t>
      </w:r>
    </w:p>
    <w:p w14:paraId="058E291B" w14:textId="77777777" w:rsidR="005A49B1" w:rsidRPr="0025024C" w:rsidRDefault="005A49B1" w:rsidP="005A49B1">
      <w:pPr>
        <w:pStyle w:val="B1"/>
      </w:pPr>
      <w:r>
        <w:t>16.</w:t>
      </w:r>
      <w:r>
        <w:tab/>
        <w:t xml:space="preserve">The UE performs the </w:t>
      </w:r>
      <w:proofErr w:type="gramStart"/>
      <w:r>
        <w:t>random access</w:t>
      </w:r>
      <w:proofErr w:type="gramEnd"/>
      <w:r>
        <w:t xml:space="preserve"> procedure towards the target cell, if UE does not have valid TA of the target cell</w:t>
      </w:r>
      <w:r w:rsidRPr="0025024C">
        <w:t xml:space="preserve"> as specified in clause </w:t>
      </w:r>
      <w:r>
        <w:t>5.18.35</w:t>
      </w:r>
      <w:r w:rsidRPr="0025024C">
        <w:t xml:space="preserve"> of TS 38.321[6].</w:t>
      </w:r>
    </w:p>
    <w:p w14:paraId="39CBAAA7" w14:textId="77777777" w:rsidR="005A49B1" w:rsidRDefault="005A49B1" w:rsidP="005A49B1">
      <w:pPr>
        <w:pStyle w:val="B1"/>
      </w:pPr>
      <w:r>
        <w:t>17/18.</w:t>
      </w:r>
      <w:r>
        <w:tab/>
        <w:t>The target gNB sends the HANDOVER SUCCESS message to the source gNB</w:t>
      </w:r>
      <w:r w:rsidRPr="0025024C">
        <w:t xml:space="preserve"> </w:t>
      </w:r>
      <w:r>
        <w:t>to inform that the UE has successfully accessed the target cell. In return, the source gNB sends the SN STATUS TRANSFER message following the principles described in step 7 of Intra-AMF/UPF Handover in clause 9.2.3.2.1.</w:t>
      </w:r>
    </w:p>
    <w:p w14:paraId="555EAB33" w14:textId="77777777" w:rsidR="005A49B1" w:rsidRPr="0025024C" w:rsidRDefault="005A49B1" w:rsidP="005A49B1">
      <w:pPr>
        <w:pStyle w:val="NO"/>
        <w:rPr>
          <w:rFonts w:eastAsia="DengXian"/>
        </w:rPr>
      </w:pPr>
      <w:r w:rsidRPr="0025024C">
        <w:rPr>
          <w:rFonts w:eastAsia="DengXian"/>
        </w:rPr>
        <w:t xml:space="preserve">NOTE </w:t>
      </w:r>
      <w:r>
        <w:rPr>
          <w:rFonts w:eastAsia="DengXian"/>
        </w:rPr>
        <w:t>5</w:t>
      </w:r>
      <w:r w:rsidRPr="0025024C">
        <w:rPr>
          <w:rFonts w:eastAsia="DengXian"/>
        </w:rPr>
        <w:t>:</w:t>
      </w:r>
      <w:r w:rsidRPr="0025024C">
        <w:rPr>
          <w:rFonts w:eastAsia="DengXian"/>
        </w:rPr>
        <w:tab/>
        <w:t>Late data forwarding may be initiated as soon as the source gNB receives the HANDOVER SUCCESS message.</w:t>
      </w:r>
    </w:p>
    <w:p w14:paraId="2BDA97E6" w14:textId="77777777" w:rsidR="005A49B1" w:rsidRPr="0025024C" w:rsidRDefault="005A49B1" w:rsidP="005A49B1">
      <w:pPr>
        <w:pStyle w:val="NO"/>
        <w:rPr>
          <w:rFonts w:eastAsia="DengXian"/>
        </w:rPr>
      </w:pPr>
      <w:r w:rsidRPr="0025024C">
        <w:rPr>
          <w:rFonts w:eastAsia="DengXian"/>
        </w:rPr>
        <w:t xml:space="preserve">NOTE </w:t>
      </w:r>
      <w:r>
        <w:rPr>
          <w:rFonts w:eastAsia="DengXian"/>
        </w:rPr>
        <w:t>6</w:t>
      </w:r>
      <w:r w:rsidRPr="0025024C">
        <w:rPr>
          <w:rFonts w:eastAsia="DengXian"/>
        </w:rPr>
        <w:t>:</w:t>
      </w:r>
      <w:r w:rsidRPr="0025024C">
        <w:rPr>
          <w:rFonts w:eastAsia="DengXian"/>
        </w:rPr>
        <w:tab/>
        <w:t>The source gNB may initiate the CSI-RS Coordination procedure to deactivate CSI-RS resource(s) of candidate cell(s) on the candidate gNB(s) after the UE successfully accesses the target cell.</w:t>
      </w:r>
    </w:p>
    <w:p w14:paraId="7C021A42" w14:textId="77777777" w:rsidR="005A49B1" w:rsidRDefault="005A49B1" w:rsidP="005A49B1">
      <w:pPr>
        <w:pStyle w:val="B1"/>
      </w:pPr>
      <w:r w:rsidRPr="0025024C">
        <w:t>19.</w:t>
      </w:r>
      <w:r>
        <w:tab/>
      </w:r>
      <w:r w:rsidRPr="000C68CE">
        <w:t>The UE completes the LTM cell switch procedure by sending</w:t>
      </w:r>
      <w:r w:rsidRPr="0025024C">
        <w:t xml:space="preserve"> </w:t>
      </w:r>
      <w:proofErr w:type="spellStart"/>
      <w:r w:rsidRPr="0025024C">
        <w:t>RRCReconfigurationComplete</w:t>
      </w:r>
      <w:proofErr w:type="spellEnd"/>
      <w:r w:rsidRPr="000C68CE">
        <w:t xml:space="preserve"> message to target cell. If the UE has performed a RA procedure in step </w:t>
      </w:r>
      <w:r>
        <w:t>16</w:t>
      </w:r>
      <w:r w:rsidRPr="000C68CE">
        <w:t xml:space="preserve"> the UE considers that LTM cell switch execution is successfully completed when the </w:t>
      </w:r>
      <w:proofErr w:type="gramStart"/>
      <w:r w:rsidRPr="000C68CE">
        <w:t>random access</w:t>
      </w:r>
      <w:proofErr w:type="gramEnd"/>
      <w:r w:rsidRPr="000C68CE">
        <w:t xml:space="preserve"> procedure is successfully completed. For RACH-less LTM, the UE considers that LTM cell switch execution is successfully completed when the UE determines that the network has successfully received its first UL data</w:t>
      </w:r>
    </w:p>
    <w:p w14:paraId="77B64FA8" w14:textId="77777777" w:rsidR="005A49B1" w:rsidRPr="0025024C" w:rsidRDefault="005A49B1" w:rsidP="005A49B1">
      <w:pPr>
        <w:pStyle w:val="NO"/>
        <w:rPr>
          <w:rFonts w:eastAsia="DengXian"/>
        </w:rPr>
      </w:pPr>
      <w:r w:rsidRPr="0025024C">
        <w:rPr>
          <w:rFonts w:eastAsia="DengXian"/>
        </w:rPr>
        <w:t xml:space="preserve">NOTE </w:t>
      </w:r>
      <w:r>
        <w:rPr>
          <w:rFonts w:eastAsia="DengXian"/>
        </w:rPr>
        <w:t>7</w:t>
      </w:r>
      <w:r w:rsidRPr="0025024C">
        <w:rPr>
          <w:rFonts w:eastAsia="DengXian"/>
        </w:rPr>
        <w:t>:</w:t>
      </w:r>
      <w:r w:rsidRPr="0025024C">
        <w:rPr>
          <w:rFonts w:eastAsia="DengXian"/>
        </w:rPr>
        <w:tab/>
        <w:t xml:space="preserve">Steps 17/18 and 19 do not have to occur one after the other. The target gNB may send the HANDOVER SUCCESS message to the source gNB after receiving the </w:t>
      </w:r>
      <w:proofErr w:type="spellStart"/>
      <w:r w:rsidRPr="0025024C">
        <w:rPr>
          <w:rFonts w:eastAsia="DengXian"/>
        </w:rPr>
        <w:t>RRCReconfigurationComplete</w:t>
      </w:r>
      <w:proofErr w:type="spellEnd"/>
      <w:r w:rsidRPr="0025024C">
        <w:rPr>
          <w:rFonts w:eastAsia="DengXian"/>
        </w:rPr>
        <w:t xml:space="preserve"> message.</w:t>
      </w:r>
    </w:p>
    <w:p w14:paraId="281ADFA3" w14:textId="77777777" w:rsidR="005A49B1" w:rsidRPr="0025024C" w:rsidRDefault="005A49B1" w:rsidP="005A49B1">
      <w:pPr>
        <w:pStyle w:val="B1"/>
      </w:pPr>
      <w:r w:rsidRPr="0025024C">
        <w:t>20.</w:t>
      </w:r>
      <w:r>
        <w:tab/>
      </w:r>
      <w:r w:rsidRPr="0025024C">
        <w:t xml:space="preserve">The new source gNB (i.e., the target gNB) sends the LTM </w:t>
      </w:r>
      <w:r>
        <w:t>CONFIGURATION UPDATE</w:t>
      </w:r>
      <w:r w:rsidRPr="0025024C">
        <w:t xml:space="preserve"> message to the candidate gNBs. This message includes the new security key(s) to be used with the UE.</w:t>
      </w:r>
    </w:p>
    <w:p w14:paraId="2A023094" w14:textId="77777777" w:rsidR="005A49B1" w:rsidRDefault="005A49B1" w:rsidP="005A49B1">
      <w:pPr>
        <w:pStyle w:val="B1"/>
      </w:pPr>
      <w:r w:rsidRPr="0025024C">
        <w:t>21.</w:t>
      </w:r>
      <w:r>
        <w:tab/>
      </w:r>
      <w:r w:rsidRPr="0025024C">
        <w:t xml:space="preserve">The </w:t>
      </w:r>
      <w:r>
        <w:t xml:space="preserve">candidate gNB(s) responds to the LTM CONFIGURATION UPDATE ACKNOWLEDGE </w:t>
      </w:r>
      <w:r>
        <w:rPr>
          <w:rFonts w:hint="eastAsia"/>
        </w:rPr>
        <w:t>message</w:t>
      </w:r>
      <w:r>
        <w:t xml:space="preserve"> to the </w:t>
      </w:r>
      <w:r w:rsidRPr="0025024C">
        <w:t xml:space="preserve">new source </w:t>
      </w:r>
      <w:r>
        <w:t>gNB.</w:t>
      </w:r>
    </w:p>
    <w:p w14:paraId="310E78BB" w14:textId="77777777" w:rsidR="005A49B1" w:rsidRPr="0025024C" w:rsidRDefault="005A49B1" w:rsidP="005A49B1">
      <w:pPr>
        <w:pStyle w:val="B1"/>
      </w:pPr>
      <w:r w:rsidRPr="0025024C">
        <w:t>22.</w:t>
      </w:r>
      <w:r>
        <w:tab/>
      </w:r>
      <w:r w:rsidRPr="0025024C">
        <w:t>The new source gNB may send the UE CONTEXT RELEASE message to inform the old source gNB to release radio and C-plane related resources associated to the UE context if no LTM candidate cell(s) exist in the old source gNB. Any ongoing data forwarding may continue.</w:t>
      </w:r>
    </w:p>
    <w:p w14:paraId="133A650B" w14:textId="77777777" w:rsidR="005A49B1" w:rsidRPr="00AB1EEE" w:rsidRDefault="005A49B1" w:rsidP="005A49B1">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r>
        <w:t>8.</w:t>
      </w:r>
    </w:p>
    <w:p w14:paraId="424318EF" w14:textId="77777777" w:rsidR="005A49B1" w:rsidRDefault="005A49B1" w:rsidP="005A49B1">
      <w:r w:rsidRPr="00CE3B75">
        <w:t>The procedure over the air interface described in Figure 9.2.3.5.2-1 is applicable to both intra-gNB LTM and inter-gNB LTM. The overall LTM procedures over F1-C interface are captured in TS 38.401[4].</w:t>
      </w:r>
    </w:p>
    <w:p w14:paraId="745CE2A5" w14:textId="77777777" w:rsidR="009129F0" w:rsidRDefault="009129F0" w:rsidP="009129F0">
      <w:pPr>
        <w:pStyle w:val="Heading4"/>
        <w:jc w:val="center"/>
      </w:pPr>
      <w:r w:rsidRPr="004049F9">
        <w:rPr>
          <w:highlight w:val="yellow"/>
        </w:rPr>
        <w:t>&lt;&lt; next change&gt;&gt;</w:t>
      </w:r>
    </w:p>
    <w:p w14:paraId="71E20F8F" w14:textId="77777777" w:rsidR="009129F0" w:rsidRPr="00CE3B75" w:rsidRDefault="009129F0" w:rsidP="005A49B1"/>
    <w:p w14:paraId="317119F6" w14:textId="77777777" w:rsidR="0026281E" w:rsidRPr="000C68CE" w:rsidRDefault="0026281E" w:rsidP="0026281E">
      <w:pPr>
        <w:pStyle w:val="Heading4"/>
      </w:pPr>
      <w:bookmarkStart w:id="28" w:name="_Toc20387988"/>
      <w:bookmarkStart w:id="29" w:name="_Toc29376068"/>
      <w:bookmarkEnd w:id="16"/>
      <w:bookmarkEnd w:id="17"/>
      <w:bookmarkEnd w:id="18"/>
      <w:bookmarkEnd w:id="19"/>
      <w:bookmarkEnd w:id="22"/>
      <w:r w:rsidRPr="000C68CE">
        <w:t>9.2.3.</w:t>
      </w:r>
      <w:r>
        <w:t>7</w:t>
      </w:r>
      <w:r w:rsidRPr="000C68CE">
        <w:tab/>
      </w:r>
      <w:r>
        <w:t>Conditional L1/L2 Triggered Mobility</w:t>
      </w:r>
    </w:p>
    <w:p w14:paraId="5AFDC875" w14:textId="77777777" w:rsidR="0026281E" w:rsidRPr="00AB1EEE" w:rsidRDefault="0026281E" w:rsidP="0026281E">
      <w:pPr>
        <w:pStyle w:val="Heading5"/>
      </w:pPr>
      <w:r w:rsidRPr="00AB1EEE">
        <w:t>9.2.3.</w:t>
      </w:r>
      <w:r>
        <w:t>7</w:t>
      </w:r>
      <w:r w:rsidRPr="00AB1EEE">
        <w:t>.1</w:t>
      </w:r>
      <w:r w:rsidRPr="00AB1EEE">
        <w:tab/>
        <w:t>General</w:t>
      </w:r>
    </w:p>
    <w:p w14:paraId="55002564" w14:textId="2D763A81" w:rsidR="0026281E" w:rsidRDefault="0026281E" w:rsidP="0026281E">
      <w:pPr>
        <w:rPr>
          <w:rFonts w:eastAsia="SimSun"/>
        </w:rPr>
      </w:pPr>
      <w:r>
        <w:rPr>
          <w:rFonts w:eastAsia="SimSun"/>
        </w:rPr>
        <w:t>CLTM</w:t>
      </w:r>
      <w:r w:rsidRPr="00C57EBD">
        <w:rPr>
          <w:rFonts w:eastAsia="SimSun"/>
        </w:rPr>
        <w:t xml:space="preserve"> </w:t>
      </w:r>
      <w:r>
        <w:rPr>
          <w:rFonts w:eastAsia="SimSun"/>
        </w:rPr>
        <w:t>cell switch</w:t>
      </w:r>
      <w:r w:rsidRPr="00C57EBD">
        <w:rPr>
          <w:rFonts w:eastAsia="SimSun"/>
        </w:rPr>
        <w:t xml:space="preserve"> is executed by the UE when </w:t>
      </w:r>
      <w:r>
        <w:rPr>
          <w:rFonts w:eastAsia="SimSun"/>
        </w:rPr>
        <w:t xml:space="preserve">L1-based or L3-based LTM cell switch </w:t>
      </w:r>
      <w:r w:rsidRPr="00C57EBD">
        <w:rPr>
          <w:rFonts w:eastAsia="SimSun"/>
        </w:rPr>
        <w:t>execution conditions are met.</w:t>
      </w:r>
      <w:ins w:id="30" w:author="Apple - Naveen Palle" w:date="2025-10-01T05:45:00Z" w16du:dateUtc="2025-10-01T12:45:00Z">
        <w:r w:rsidR="000D32A8">
          <w:rPr>
            <w:rFonts w:eastAsia="MS Mincho"/>
            <w:sz w:val="22"/>
            <w:lang w:eastAsia="en-US"/>
          </w:rPr>
          <w:t xml:space="preserve"> </w:t>
        </w:r>
      </w:ins>
      <w:ins w:id="31" w:author="Apple - Naveen Palle" w:date="2025-10-01T05:44:00Z">
        <w:r w:rsidR="000D32A8" w:rsidRPr="000D32A8">
          <w:rPr>
            <w:rFonts w:eastAsia="SimSun"/>
          </w:rPr>
          <w:t>The same LTM procedures as described in clause 9.2.3.5.1 on network activation of TCI states for DL synchronization and on configuration and initiation of UL TA acquisition (via PDCCH order) are also applicable for CLTM.</w:t>
        </w:r>
      </w:ins>
      <w:r>
        <w:rPr>
          <w:rFonts w:eastAsia="SimSun"/>
        </w:rPr>
        <w:t xml:space="preserve"> </w:t>
      </w:r>
      <w:ins w:id="32" w:author="Apple - Naveen Palle" w:date="2025-10-01T05:48:00Z">
        <w:r w:rsidR="002B038E" w:rsidRPr="002B038E">
          <w:rPr>
            <w:rFonts w:eastAsia="SimSun"/>
          </w:rPr>
          <w:t xml:space="preserve">CLTM can coexist with network triggered L3 HO, CHO and network triggered </w:t>
        </w:r>
        <w:proofErr w:type="spellStart"/>
        <w:r w:rsidR="002B038E" w:rsidRPr="002B038E">
          <w:rPr>
            <w:rFonts w:eastAsia="SimSun"/>
          </w:rPr>
          <w:t>PScell</w:t>
        </w:r>
        <w:proofErr w:type="spellEnd"/>
        <w:r w:rsidR="002B038E" w:rsidRPr="002B038E">
          <w:rPr>
            <w:rFonts w:eastAsia="SimSun"/>
          </w:rPr>
          <w:t xml:space="preserve"> change, while the coexistence of CLTM and DAPS HO is not supported</w:t>
        </w:r>
      </w:ins>
      <w:ins w:id="33" w:author="Apple - Naveen Palle" w:date="2025-10-01T05:48:00Z" w16du:dateUtc="2025-10-01T12:48:00Z">
        <w:r w:rsidR="002B038E">
          <w:rPr>
            <w:rFonts w:eastAsia="SimSun"/>
          </w:rPr>
          <w:t>.</w:t>
        </w:r>
      </w:ins>
      <w:ins w:id="34" w:author="Apple - Naveen Palle" w:date="2025-10-01T05:48:00Z">
        <w:r w:rsidR="002B038E" w:rsidRPr="002B038E">
          <w:rPr>
            <w:rFonts w:eastAsia="SimSun"/>
          </w:rPr>
          <w:t xml:space="preserve"> </w:t>
        </w:r>
      </w:ins>
      <w:r>
        <w:rPr>
          <w:rFonts w:eastAsia="SimSun"/>
        </w:rPr>
        <w:t>The overall procedure for CLTM is as shown in Figure 9.2.3.7.1-1:</w:t>
      </w:r>
    </w:p>
    <w:p w14:paraId="01A754F5" w14:textId="77777777" w:rsidR="0026281E" w:rsidRDefault="0026281E" w:rsidP="0026281E">
      <w:pPr>
        <w:pStyle w:val="TH"/>
        <w:rPr>
          <w:rFonts w:eastAsia="SimSun"/>
        </w:rPr>
      </w:pPr>
      <w:r>
        <w:rPr>
          <w:noProof/>
        </w:rPr>
      </w:r>
      <w:r w:rsidR="0026281E">
        <w:rPr>
          <w:noProof/>
        </w:rPr>
        <w:object w:dxaOrig="6585" w:dyaOrig="6436" w14:anchorId="59ED74F7">
          <v:shape id="_x0000_i1035" type="#_x0000_t75" alt="" style="width:329.3pt;height:321.8pt;mso-width-percent:0;mso-height-percent:0;mso-width-percent:0;mso-height-percent:0" o:ole="">
            <v:imagedata r:id="rId22" o:title=""/>
          </v:shape>
          <o:OLEObject Type="Embed" ProgID="Visio.Drawing.15" ShapeID="_x0000_i1035" DrawAspect="Content" ObjectID="_1820806054" r:id="rId23"/>
        </w:object>
      </w:r>
    </w:p>
    <w:p w14:paraId="0B72F680" w14:textId="77777777" w:rsidR="0026281E" w:rsidRPr="00AB1EEE" w:rsidRDefault="0026281E" w:rsidP="0026281E">
      <w:pPr>
        <w:pStyle w:val="TF"/>
        <w:ind w:leftChars="90" w:left="180"/>
      </w:pPr>
      <w:r w:rsidRPr="00AB1EEE">
        <w:t>Figure 9.2.3.</w:t>
      </w:r>
      <w:r>
        <w:t>7</w:t>
      </w:r>
      <w:r w:rsidRPr="00AB1EEE">
        <w:t>.</w:t>
      </w:r>
      <w:r>
        <w:t>1</w:t>
      </w:r>
      <w:r w:rsidRPr="00AB1EEE">
        <w:t xml:space="preserve">-1. Signalling procedure for </w:t>
      </w:r>
      <w:r>
        <w:t>C</w:t>
      </w:r>
      <w:r w:rsidRPr="00AB1EEE">
        <w:t>LTM</w:t>
      </w:r>
    </w:p>
    <w:p w14:paraId="54674885" w14:textId="77777777" w:rsidR="0026281E" w:rsidRPr="0025024C" w:rsidRDefault="0026281E" w:rsidP="0026281E">
      <w:r w:rsidRPr="0025024C">
        <w:t>The procedure for CLTM is as follows:</w:t>
      </w:r>
    </w:p>
    <w:p w14:paraId="1955E841" w14:textId="77777777" w:rsidR="0026281E" w:rsidRPr="00D36F9D" w:rsidRDefault="0026281E" w:rsidP="0026281E">
      <w:pPr>
        <w:pStyle w:val="B1"/>
      </w:pPr>
      <w:r w:rsidRPr="00D36F9D">
        <w:t>1.</w:t>
      </w:r>
      <w:r w:rsidRPr="00D36F9D">
        <w:tab/>
        <w:t xml:space="preserve">The UE sends a </w:t>
      </w:r>
      <w:proofErr w:type="spellStart"/>
      <w:r w:rsidRPr="0025024C">
        <w:t>MeasurementReport</w:t>
      </w:r>
      <w:proofErr w:type="spellEnd"/>
      <w:r w:rsidRPr="00D36F9D">
        <w:t xml:space="preserve"> message to the gNB. The gNB decides to configure </w:t>
      </w:r>
      <w:r>
        <w:t>C</w:t>
      </w:r>
      <w:r w:rsidRPr="00D36F9D">
        <w:t xml:space="preserve">LTM and initiates </w:t>
      </w:r>
      <w:r>
        <w:t>C</w:t>
      </w:r>
      <w:r w:rsidRPr="00D36F9D">
        <w:t>LTM preparation.</w:t>
      </w:r>
    </w:p>
    <w:p w14:paraId="0FBBBDE3" w14:textId="77777777" w:rsidR="0026281E" w:rsidRPr="00D36F9D" w:rsidRDefault="0026281E" w:rsidP="0026281E">
      <w:pPr>
        <w:pStyle w:val="B1"/>
      </w:pPr>
      <w:r w:rsidRPr="00D36F9D">
        <w:t>2.</w:t>
      </w:r>
      <w:r w:rsidRPr="00D36F9D">
        <w:tab/>
      </w:r>
      <w:r w:rsidRPr="0025024C">
        <w:t>The source gNB can request the candidate cells to provide conditional execution configurations and the candidate cells provide the conditional configuration including their own execution conditions, to be used in subsequent CLTM.</w:t>
      </w:r>
    </w:p>
    <w:p w14:paraId="307070C0" w14:textId="77777777" w:rsidR="0026281E" w:rsidRPr="00D36F9D" w:rsidRDefault="0026281E" w:rsidP="0026281E">
      <w:pPr>
        <w:pStyle w:val="B1"/>
      </w:pPr>
      <w:r w:rsidRPr="00D36F9D">
        <w:t>3.</w:t>
      </w:r>
      <w:r w:rsidRPr="00D36F9D">
        <w:tab/>
      </w:r>
      <w:r>
        <w:t xml:space="preserve">The source gNB sends an </w:t>
      </w:r>
      <w:proofErr w:type="spellStart"/>
      <w:r w:rsidRPr="0025024C">
        <w:t>RRCReconfiguration</w:t>
      </w:r>
      <w:proofErr w:type="spellEnd"/>
      <w:r>
        <w:t xml:space="preserve"> message to the UE and this includes the CLTM configurations of candidate cells as well as the execution condition for the CLTM.</w:t>
      </w:r>
    </w:p>
    <w:p w14:paraId="64A253EF" w14:textId="77777777" w:rsidR="0026281E" w:rsidRDefault="0026281E" w:rsidP="0026281E">
      <w:pPr>
        <w:pStyle w:val="B1"/>
      </w:pPr>
      <w:r w:rsidRPr="00D36F9D">
        <w:t>4.</w:t>
      </w:r>
      <w:r w:rsidRPr="00D36F9D">
        <w:tab/>
        <w:t xml:space="preserve">The UE stores the </w:t>
      </w:r>
      <w:r>
        <w:t>C</w:t>
      </w:r>
      <w:r w:rsidRPr="00D36F9D">
        <w:t xml:space="preserve">LTM candidate configurations and transmits an </w:t>
      </w:r>
      <w:proofErr w:type="spellStart"/>
      <w:r w:rsidRPr="0025024C">
        <w:t>RRCReconfigurationComplete</w:t>
      </w:r>
      <w:proofErr w:type="spellEnd"/>
      <w:r w:rsidRPr="00D36F9D">
        <w:t xml:space="preserve"> message to the gNB</w:t>
      </w:r>
      <w:r>
        <w:t>. The UE starts evaluating the execution conditions based on the provided configuration.</w:t>
      </w:r>
    </w:p>
    <w:p w14:paraId="427ADE07" w14:textId="77E7057D" w:rsidR="0026281E" w:rsidRDefault="0026281E" w:rsidP="0026281E">
      <w:pPr>
        <w:pStyle w:val="B1"/>
      </w:pPr>
      <w:r>
        <w:t>5/6</w:t>
      </w:r>
      <w:r w:rsidRPr="00D36F9D">
        <w:t>.</w:t>
      </w:r>
      <w:r w:rsidRPr="00D36F9D">
        <w:tab/>
      </w:r>
      <w:ins w:id="35" w:author="Apple - Naveen Palle" w:date="2025-10-01T05:52:00Z">
        <w:r w:rsidR="001501E3" w:rsidRPr="001501E3">
          <w:rPr>
            <w:u w:val="single"/>
          </w:rPr>
          <w:t>Early DL and UL synchronization to some LTM candidate cell(s) may be performed. The source gNB may activate or deactivate the TCI states of the candidate LTM cells.</w:t>
        </w:r>
      </w:ins>
      <w:ins w:id="36" w:author="Apple - Naveen Palle" w:date="2025-10-01T05:53:00Z" w16du:dateUtc="2025-10-01T12:53:00Z">
        <w:r w:rsidR="001501E3">
          <w:rPr>
            <w:u w:val="single"/>
          </w:rPr>
          <w:t xml:space="preserve"> </w:t>
        </w:r>
      </w:ins>
      <w:proofErr w:type="gramStart"/>
      <w:r>
        <w:t>The</w:t>
      </w:r>
      <w:proofErr w:type="gramEnd"/>
      <w:r>
        <w:t xml:space="preserve"> source gNB can trigger early synchronization (for example, based on the L1 or L3 measurement reports from the UE, if configured) to the UE and steps 4a/4b from figure 9.2.3.5.2-1 are applicable here as well. In addition, the source gNB can provide the TA value for each of the candidate cells the UE has performed UL synchronization with.</w:t>
      </w:r>
      <w:ins w:id="37" w:author="Apple - Naveen Palle" w:date="2025-10-01T05:45:00Z" w16du:dateUtc="2025-10-01T12:45:00Z">
        <w:r w:rsidR="00CD7519" w:rsidRPr="00CD7519">
          <w:rPr>
            <w:rFonts w:eastAsia="MS Mincho"/>
            <w:sz w:val="22"/>
            <w:lang w:eastAsia="en-US"/>
          </w:rPr>
          <w:t xml:space="preserve"> </w:t>
        </w:r>
      </w:ins>
      <w:ins w:id="38" w:author="Apple - Naveen Palle" w:date="2025-10-01T05:45:00Z">
        <w:r w:rsidR="00CD7519" w:rsidRPr="00CD7519">
          <w:t>Depending on network configuration, the UE may perform early UL synchronization with CLTM candidate cell(s), by using UE-based TA measurement, if configured</w:t>
        </w:r>
      </w:ins>
      <w:ins w:id="39" w:author="Apple - Naveen Palle" w:date="2025-10-01T05:45:00Z" w16du:dateUtc="2025-10-01T12:45:00Z">
        <w:r w:rsidR="00CD7519">
          <w:t>.</w:t>
        </w:r>
      </w:ins>
    </w:p>
    <w:p w14:paraId="7EA48316" w14:textId="6C7AF7ED" w:rsidR="0026281E" w:rsidRDefault="0026281E" w:rsidP="0026281E">
      <w:pPr>
        <w:pStyle w:val="B1"/>
      </w:pPr>
      <w:r>
        <w:t>7.</w:t>
      </w:r>
      <w:r>
        <w:tab/>
        <w:t xml:space="preserve">The CLTM execution condition is satisfied at the UE and on </w:t>
      </w:r>
      <w:ins w:id="40" w:author="Apple - Naveen Palle" w:date="2025-10-01T05:54:00Z" w16du:dateUtc="2025-10-01T12:54:00Z">
        <w:r w:rsidR="001501E3" w:rsidRPr="00034DC5">
          <w:t xml:space="preserve">(at least) one </w:t>
        </w:r>
      </w:ins>
      <w:del w:id="41" w:author="Apple - Naveen Palle" w:date="2025-10-01T05:54:00Z" w16du:dateUtc="2025-10-01T12:54:00Z">
        <w:r w:rsidDel="001501E3">
          <w:delText xml:space="preserve">the </w:delText>
        </w:r>
      </w:del>
      <w:r>
        <w:t xml:space="preserve">satisfied candidate LTM cell, the UE performs the CLTM </w:t>
      </w:r>
      <w:del w:id="42" w:author="Apple - Naveen Palle" w:date="2025-10-01T05:54:00Z" w16du:dateUtc="2025-10-01T12:54:00Z">
        <w:r w:rsidDel="001501E3">
          <w:delText xml:space="preserve">switch </w:delText>
        </w:r>
      </w:del>
      <w:ins w:id="43" w:author="Apple - Naveen Palle" w:date="2025-10-01T05:54:00Z" w16du:dateUtc="2025-10-01T12:54:00Z">
        <w:r w:rsidR="001501E3">
          <w:t>execut</w:t>
        </w:r>
      </w:ins>
      <w:ins w:id="44" w:author="Apple - Naveen Palle" w:date="2025-10-01T05:55:00Z" w16du:dateUtc="2025-10-01T12:55:00Z">
        <w:r w:rsidR="001501E3">
          <w:t>ion</w:t>
        </w:r>
      </w:ins>
      <w:ins w:id="45" w:author="Apple - Naveen Palle" w:date="2025-10-01T05:54:00Z" w16du:dateUtc="2025-10-01T12:54:00Z">
        <w:r w:rsidR="001501E3">
          <w:t xml:space="preserve"> </w:t>
        </w:r>
      </w:ins>
      <w:r>
        <w:t xml:space="preserve">by applying the configuration of the satisfied LTM candidate cell. </w:t>
      </w:r>
      <w:r w:rsidRPr="0025024C">
        <w:t xml:space="preserve">If the UE has valid TA as part of the UL early synchronization from step 6, the UE skips RACH. Otherwise, RACH is performed as part of the CLTM </w:t>
      </w:r>
      <w:del w:id="46" w:author="Apple - Naveen Palle" w:date="2025-10-01T05:55:00Z" w16du:dateUtc="2025-10-01T12:55:00Z">
        <w:r w:rsidRPr="0025024C" w:rsidDel="001501E3">
          <w:delText>switch</w:delText>
        </w:r>
      </w:del>
      <w:ins w:id="47" w:author="Apple - Naveen Palle" w:date="2025-10-01T05:55:00Z" w16du:dateUtc="2025-10-01T12:55:00Z">
        <w:r w:rsidR="001501E3">
          <w:t>execution</w:t>
        </w:r>
      </w:ins>
      <w:r w:rsidRPr="0025024C">
        <w:t>.</w:t>
      </w:r>
    </w:p>
    <w:p w14:paraId="0845ED50" w14:textId="1E0DF2A2" w:rsidR="0026281E" w:rsidRPr="0025024C" w:rsidRDefault="0026281E" w:rsidP="0026281E">
      <w:pPr>
        <w:pStyle w:val="B1"/>
      </w:pPr>
      <w:r>
        <w:t>8.</w:t>
      </w:r>
      <w:r>
        <w:tab/>
      </w:r>
      <w:r w:rsidRPr="0025024C">
        <w:t xml:space="preserve">The UE completes the CLTM cell switch procedure by sending </w:t>
      </w:r>
      <w:proofErr w:type="spellStart"/>
      <w:r w:rsidRPr="0025024C">
        <w:t>RRCReconfigurationComplete</w:t>
      </w:r>
      <w:proofErr w:type="spellEnd"/>
      <w:r w:rsidRPr="0025024C">
        <w:t xml:space="preserve"> message to the switched LTM cell</w:t>
      </w:r>
      <w:ins w:id="48" w:author="Apple - Naveen Palle" w:date="2025-10-01T05:56:00Z" w16du:dateUtc="2025-10-01T12:56:00Z">
        <w:r w:rsidR="007D66DE">
          <w:t>.</w:t>
        </w:r>
      </w:ins>
      <w:r w:rsidRPr="0025024C">
        <w:t xml:space="preserve"> </w:t>
      </w:r>
      <w:ins w:id="49" w:author="Apple - Naveen Palle" w:date="2025-10-01T05:56:00Z">
        <w:r w:rsidR="007D66DE" w:rsidRPr="007D66DE">
          <w:t xml:space="preserve">For RACH-based CLTM, the UE considers that CLTM cell switch execution is successfully completed when the </w:t>
        </w:r>
        <w:proofErr w:type="gramStart"/>
        <w:r w:rsidR="007D66DE" w:rsidRPr="007D66DE">
          <w:t>random access</w:t>
        </w:r>
        <w:proofErr w:type="gramEnd"/>
        <w:r w:rsidR="007D66DE" w:rsidRPr="007D66DE">
          <w:t xml:space="preserve"> procedure is successfully completed. For RACH-less CLTM, the UE considers that CLTM cell switch execution is successfully completed when the UE determines that the network </w:t>
        </w:r>
        <w:r w:rsidR="007D66DE" w:rsidRPr="007D66DE">
          <w:lastRenderedPageBreak/>
          <w:t>has successfully received its first UL data</w:t>
        </w:r>
      </w:ins>
      <w:del w:id="50" w:author="Apple - Naveen Palle" w:date="2025-10-01T05:56:00Z" w16du:dateUtc="2025-10-01T12:56:00Z">
        <w:r w:rsidRPr="0025024C" w:rsidDel="007D66DE">
          <w:delText>as in step 8 from intra-gNB LTM from figure 9.2.3.5.2-1</w:delText>
        </w:r>
      </w:del>
      <w:r w:rsidRPr="0025024C">
        <w:t xml:space="preserve">. </w:t>
      </w:r>
      <w:r>
        <w:t>The UE does not release any valid TA value(s) of LTM candidate cells with CLTM configuration.</w:t>
      </w:r>
    </w:p>
    <w:p w14:paraId="7DADD560" w14:textId="77777777" w:rsidR="0026281E" w:rsidRPr="0025024C" w:rsidRDefault="0026281E" w:rsidP="0026281E">
      <w:r w:rsidRPr="000C68CE">
        <w:t xml:space="preserve">The steps </w:t>
      </w:r>
      <w:r>
        <w:t>5-8</w:t>
      </w:r>
      <w:r w:rsidRPr="000C68CE">
        <w:t xml:space="preserve"> can be performed multiple times for subsequent </w:t>
      </w:r>
      <w:r>
        <w:t>C</w:t>
      </w:r>
      <w:r w:rsidRPr="000C68CE">
        <w:t xml:space="preserve">LTM cell switch executions using the </w:t>
      </w:r>
      <w:r>
        <w:t>C</w:t>
      </w:r>
      <w:r w:rsidRPr="000C68CE">
        <w:t xml:space="preserve">LTM candidate configuration(s) provided in step </w:t>
      </w:r>
      <w:r>
        <w:t>2.</w:t>
      </w:r>
    </w:p>
    <w:p w14:paraId="10DFB060" w14:textId="77777777" w:rsidR="0026281E" w:rsidRPr="000F78C5" w:rsidRDefault="0026281E" w:rsidP="0026281E">
      <w:r w:rsidRPr="0025024C">
        <w:t>The following principles apply to CLTM:</w:t>
      </w:r>
    </w:p>
    <w:p w14:paraId="707E06F3" w14:textId="77777777" w:rsidR="0026281E" w:rsidRDefault="0026281E" w:rsidP="0026281E">
      <w:pPr>
        <w:pStyle w:val="B1"/>
      </w:pPr>
      <w:r w:rsidRPr="00C57EBD">
        <w:t>-</w:t>
      </w:r>
      <w:r w:rsidRPr="00C57EBD">
        <w:tab/>
        <w:t>C</w:t>
      </w:r>
      <w:r>
        <w:t>LTM</w:t>
      </w:r>
      <w:r w:rsidRPr="00C57EBD">
        <w:t xml:space="preserve"> is supported for </w:t>
      </w:r>
      <w:r>
        <w:t>intra-gNB LTM when DC is not configured. Inter-gNB CLTM is not supported.</w:t>
      </w:r>
    </w:p>
    <w:p w14:paraId="2DDD7B55" w14:textId="77777777" w:rsidR="0026281E" w:rsidRDefault="0026281E" w:rsidP="0026281E">
      <w:pPr>
        <w:pStyle w:val="B1"/>
      </w:pPr>
      <w:r>
        <w:t>-</w:t>
      </w:r>
      <w:r>
        <w:tab/>
        <w:t xml:space="preserve">CLTM can be RACH-based or RACH-less. </w:t>
      </w:r>
      <w:r w:rsidRPr="0025024C">
        <w:t>RACH-based CLTM includes CFRA and CBRA, and only CG based RACH-less CLTM is supported</w:t>
      </w:r>
      <w:r>
        <w:t>.</w:t>
      </w:r>
    </w:p>
    <w:p w14:paraId="24D14AAA" w14:textId="77777777" w:rsidR="0026281E" w:rsidRPr="00CE3B75" w:rsidRDefault="0026281E" w:rsidP="0026281E">
      <w:pPr>
        <w:pStyle w:val="B1"/>
      </w:pPr>
      <w:r w:rsidRPr="00C57EBD">
        <w:t>-</w:t>
      </w:r>
      <w:r w:rsidRPr="00C57EBD">
        <w:tab/>
      </w:r>
      <w:r>
        <w:t>U-Plane handling from clause 9.2.3.5.3 applies to CLTM as well and since there is no LTM cell switch command MAC CE reception for CLTM, the UE performs MAC reset as part of the CLTM execution.</w:t>
      </w:r>
    </w:p>
    <w:p w14:paraId="0C2A2CFC" w14:textId="77777777" w:rsidR="0026281E" w:rsidRPr="00CE3B75" w:rsidRDefault="0026281E" w:rsidP="0026281E">
      <w:pPr>
        <w:pStyle w:val="Heading3"/>
      </w:pPr>
      <w:bookmarkStart w:id="51" w:name="_Toc46502018"/>
      <w:bookmarkStart w:id="52" w:name="_Toc51971366"/>
      <w:bookmarkStart w:id="53" w:name="_Toc52551349"/>
      <w:bookmarkStart w:id="54" w:name="_Toc201700282"/>
      <w:r w:rsidRPr="00CE3B75">
        <w:t>9.2.4</w:t>
      </w:r>
      <w:r w:rsidRPr="00CE3B75">
        <w:tab/>
        <w:t>Measurements</w:t>
      </w:r>
      <w:bookmarkEnd w:id="51"/>
      <w:bookmarkEnd w:id="52"/>
      <w:bookmarkEnd w:id="53"/>
      <w:bookmarkEnd w:id="54"/>
    </w:p>
    <w:p w14:paraId="490C6F20" w14:textId="30627C35" w:rsidR="0026281E" w:rsidRDefault="0026281E" w:rsidP="0026281E">
      <w:r w:rsidRPr="00CE3B75">
        <w:t>In RRC_CONNECTED,</w:t>
      </w:r>
      <w:r w:rsidRPr="00A52E86">
        <w:t xml:space="preserve"> </w:t>
      </w:r>
      <w:r>
        <w:t>both layer 1</w:t>
      </w:r>
      <w:ins w:id="55" w:author="Apple - Naveen Palle" w:date="2025-10-01T06:11:00Z" w16du:dateUtc="2025-10-01T13:11:00Z">
        <w:r w:rsidR="00016995">
          <w:t xml:space="preserve"> </w:t>
        </w:r>
      </w:ins>
      <w:r>
        <w:t>(L1) and layer 3</w:t>
      </w:r>
      <w:ins w:id="56" w:author="Apple - Naveen Palle" w:date="2025-10-01T06:12:00Z" w16du:dateUtc="2025-10-01T13:12:00Z">
        <w:r w:rsidR="00016995">
          <w:t xml:space="preserve"> </w:t>
        </w:r>
      </w:ins>
      <w:r>
        <w:t>(L3) based measurements are supported, L1 measurement reporting is evaluated based on beam quality and L3 measurement reporting is evaluated based on cell quality.</w:t>
      </w:r>
    </w:p>
    <w:p w14:paraId="7D100593" w14:textId="77777777" w:rsidR="0026281E" w:rsidRDefault="0026281E" w:rsidP="0026281E">
      <w:r>
        <w:t>For L3 based measurement,</w:t>
      </w:r>
      <w:r w:rsidRPr="00CE3B75">
        <w:t xml:space="preserve">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E3B75">
        <w:rPr>
          <w:i/>
        </w:rPr>
        <w:t>X</w:t>
      </w:r>
      <w:r w:rsidRPr="00CE3B75">
        <w:t xml:space="preserve"> best beams if the UE is configured to do so by the gNB.</w:t>
      </w:r>
    </w:p>
    <w:p w14:paraId="6AB2C845" w14:textId="1245BD43" w:rsidR="0026281E" w:rsidRPr="00CE3B75" w:rsidRDefault="0026281E" w:rsidP="0026281E">
      <w:r>
        <w:t>For L1 based measurement used in LTM event-triggered measurement, t</w:t>
      </w:r>
      <w:r w:rsidRPr="00D36F9D">
        <w:t xml:space="preserve">he UE measures </w:t>
      </w:r>
      <w:r>
        <w:t>the</w:t>
      </w:r>
      <w:r w:rsidRPr="00D36F9D">
        <w:t xml:space="preserve"> beam</w:t>
      </w:r>
      <w:r>
        <w:t xml:space="preserve">s configured for LTM. </w:t>
      </w:r>
      <w:r w:rsidRPr="00D36F9D">
        <w:t xml:space="preserve">Filtering takes place at the physical layer to derive </w:t>
      </w:r>
      <w:r>
        <w:t xml:space="preserve">the </w:t>
      </w:r>
      <w:r w:rsidRPr="00D36F9D">
        <w:t xml:space="preserve">beam quality. </w:t>
      </w:r>
      <w:r>
        <w:t>The m</w:t>
      </w:r>
      <w:r w:rsidRPr="00D36F9D">
        <w:t xml:space="preserve">easurement reports </w:t>
      </w:r>
      <w:ins w:id="57" w:author="Apple - Naveen Palle" w:date="2025-10-01T06:14:00Z" w16du:dateUtc="2025-10-01T13:14:00Z">
        <w:r w:rsidR="00016995">
          <w:t xml:space="preserve">are sent using MAC CE and </w:t>
        </w:r>
      </w:ins>
      <w:r w:rsidRPr="00D36F9D">
        <w:t xml:space="preserve">contain the measurement results of the </w:t>
      </w:r>
      <w:r w:rsidRPr="00D36F9D">
        <w:rPr>
          <w:i/>
        </w:rPr>
        <w:t>X</w:t>
      </w:r>
      <w:r w:rsidRPr="00D36F9D">
        <w:t xml:space="preserve"> </w:t>
      </w:r>
      <w:r>
        <w:t xml:space="preserve">(at least one) </w:t>
      </w:r>
      <w:r w:rsidRPr="00D36F9D">
        <w:t>beams</w:t>
      </w:r>
      <w:del w:id="58" w:author="Apple - Naveen Palle" w:date="2025-10-01T06:14:00Z" w16du:dateUtc="2025-10-01T13:14:00Z">
        <w:r w:rsidDel="00016995">
          <w:delText xml:space="preserve"> and reporting is with MAC CE</w:delText>
        </w:r>
      </w:del>
      <w:r>
        <w:t>.</w:t>
      </w:r>
    </w:p>
    <w:p w14:paraId="67B9E03F" w14:textId="77777777" w:rsidR="0026281E" w:rsidRPr="00CE3B75" w:rsidRDefault="0026281E" w:rsidP="0026281E">
      <w:r w:rsidRPr="00CE3B75">
        <w:t>The corresponding high-level measurement model is described below:</w:t>
      </w:r>
    </w:p>
    <w:p w14:paraId="60DCC147" w14:textId="77777777" w:rsidR="0026281E" w:rsidRPr="00CE3B75" w:rsidRDefault="0026281E" w:rsidP="0026281E">
      <w:pPr>
        <w:pStyle w:val="TH"/>
        <w:rPr>
          <w:rFonts w:ascii="Arial Bold" w:hAnsi="Arial Bold"/>
        </w:rPr>
      </w:pPr>
      <w:r w:rsidRPr="00CE3B75">
        <w:rPr>
          <w:noProof/>
        </w:rPr>
      </w:r>
      <w:r w:rsidR="0026281E" w:rsidRPr="00CE3B75">
        <w:rPr>
          <w:noProof/>
        </w:rPr>
        <w:object w:dxaOrig="11984" w:dyaOrig="5887" w14:anchorId="5D665E91">
          <v:shape id="_x0000_i1036" type="#_x0000_t75" alt="" style="width:452.05pt;height:221.65pt;mso-width-percent:0;mso-height-percent:0;mso-width-percent:0;mso-height-percent:0" o:ole="">
            <v:imagedata r:id="rId24" o:title=""/>
          </v:shape>
          <o:OLEObject Type="Embed" ProgID="Visio.Drawing.11" ShapeID="_x0000_i1036" DrawAspect="Content" ObjectID="_1820806055" r:id="rId25"/>
        </w:object>
      </w:r>
    </w:p>
    <w:p w14:paraId="0FEFAC51" w14:textId="77777777" w:rsidR="0026281E" w:rsidRPr="00CE3B75" w:rsidRDefault="0026281E" w:rsidP="0026281E">
      <w:pPr>
        <w:pStyle w:val="TF"/>
      </w:pPr>
      <w:r w:rsidRPr="00CE3B75">
        <w:t>Figure 9.2.4-1: Measurement Model</w:t>
      </w:r>
    </w:p>
    <w:p w14:paraId="78B26C00" w14:textId="77777777" w:rsidR="0026281E" w:rsidRPr="00CE3B75" w:rsidRDefault="0026281E" w:rsidP="0026281E">
      <w:pPr>
        <w:pStyle w:val="NO"/>
      </w:pPr>
      <w:r w:rsidRPr="00CE3B75">
        <w:t>NOTE 1:</w:t>
      </w:r>
      <w:r w:rsidRPr="00CE3B75">
        <w:tab/>
        <w:t>K beams correspond to the measurements on SSB or CSI-RS resources configured for L3 mobility by gNB and detected by UE at L1.</w:t>
      </w:r>
    </w:p>
    <w:p w14:paraId="6FE62E43" w14:textId="77777777" w:rsidR="0026281E" w:rsidRPr="00CE3B75" w:rsidRDefault="0026281E" w:rsidP="0026281E">
      <w:pPr>
        <w:pStyle w:val="B1"/>
      </w:pPr>
      <w:r w:rsidRPr="00CE3B75">
        <w:t>-</w:t>
      </w:r>
      <w:r w:rsidRPr="00CE3B75">
        <w:tab/>
      </w:r>
      <w:r w:rsidRPr="00CE3B75">
        <w:rPr>
          <w:b/>
        </w:rPr>
        <w:t>A</w:t>
      </w:r>
      <w:r w:rsidRPr="00CE3B75">
        <w:t>: measurements (beam specific samples) internal to the physical layer.</w:t>
      </w:r>
    </w:p>
    <w:p w14:paraId="6C89C0B1" w14:textId="66CC681C" w:rsidR="0026281E" w:rsidRPr="00CE3B75" w:rsidRDefault="0026281E" w:rsidP="0026281E">
      <w:pPr>
        <w:pStyle w:val="B1"/>
      </w:pPr>
      <w:r w:rsidRPr="00CE3B75">
        <w:t>-</w:t>
      </w:r>
      <w:r w:rsidRPr="00CE3B75">
        <w:tab/>
      </w:r>
      <w:r w:rsidRPr="00CE3B75">
        <w:rPr>
          <w:b/>
        </w:rPr>
        <w:t>Layer 1 filtering</w:t>
      </w:r>
      <w:r w:rsidRPr="00CE3B75">
        <w:t xml:space="preserve">: internal layer 1 filtering of the inputs measured at point A. Exact filtering is implementation dependent. How the measurements are </w:t>
      </w:r>
      <w:proofErr w:type="gramStart"/>
      <w:r w:rsidRPr="00CE3B75">
        <w:t>actually executed</w:t>
      </w:r>
      <w:proofErr w:type="gramEnd"/>
      <w:r w:rsidRPr="00CE3B75">
        <w:t xml:space="preserve"> in the physical layer </w:t>
      </w:r>
      <w:del w:id="59" w:author="Apple - Naveen Palle" w:date="2025-10-01T06:09:00Z" w16du:dateUtc="2025-10-01T13:09:00Z">
        <w:r w:rsidRPr="00CE3B75" w:rsidDel="00A851D5">
          <w:delText xml:space="preserve">by an implementation </w:delText>
        </w:r>
      </w:del>
      <w:r w:rsidRPr="00CE3B75">
        <w:t>(inputs A and Layer 1 filtering) is not constrained by the standard.</w:t>
      </w:r>
    </w:p>
    <w:p w14:paraId="7BB225FB" w14:textId="77777777" w:rsidR="0026281E" w:rsidRPr="00CE3B75" w:rsidRDefault="0026281E" w:rsidP="0026281E">
      <w:pPr>
        <w:pStyle w:val="B1"/>
      </w:pPr>
      <w:r w:rsidRPr="00CE3B75">
        <w:lastRenderedPageBreak/>
        <w:t>-</w:t>
      </w:r>
      <w:r w:rsidRPr="00CE3B75">
        <w:tab/>
      </w:r>
      <w:r w:rsidRPr="00CE3B75">
        <w:rPr>
          <w:b/>
        </w:rPr>
        <w:t>A</w:t>
      </w:r>
      <w:r w:rsidRPr="00CE3B75">
        <w:rPr>
          <w:b/>
          <w:vertAlign w:val="superscript"/>
        </w:rPr>
        <w:t>1</w:t>
      </w:r>
      <w:r w:rsidRPr="00CE3B75">
        <w:t>: measurements (i.e. beam specific measurements) reported by layer 1 to layer 3 after layer 1 filtering.</w:t>
      </w:r>
    </w:p>
    <w:p w14:paraId="7C680CBC" w14:textId="77777777" w:rsidR="0026281E" w:rsidRPr="00CE3B75" w:rsidRDefault="0026281E" w:rsidP="0026281E">
      <w:pPr>
        <w:pStyle w:val="B1"/>
      </w:pPr>
      <w:r w:rsidRPr="00CE3B75">
        <w:rPr>
          <w:b/>
        </w:rPr>
        <w:t>-</w:t>
      </w:r>
      <w:r w:rsidRPr="00CE3B75">
        <w:rPr>
          <w:b/>
        </w:rPr>
        <w:tab/>
        <w:t>Beam Consolidation/Selection</w:t>
      </w:r>
      <w:r w:rsidRPr="00CE3B75">
        <w:t xml:space="preserve">: beam specific measurements are consolidated to derive cell quality. The behaviour of the Beam consolidation/selection is </w:t>
      </w:r>
      <w:proofErr w:type="gramStart"/>
      <w:r w:rsidRPr="00CE3B75">
        <w:t>standardised</w:t>
      </w:r>
      <w:proofErr w:type="gramEnd"/>
      <w:r w:rsidRPr="00CE3B75">
        <w:t xml:space="preserve"> and the configuration of this module is provided by RRC signalling. Reporting period at B equals one measurement period at A</w:t>
      </w:r>
      <w:r w:rsidRPr="00CE3B75">
        <w:rPr>
          <w:vertAlign w:val="superscript"/>
        </w:rPr>
        <w:t>1</w:t>
      </w:r>
      <w:r w:rsidRPr="00CE3B75">
        <w:t>.</w:t>
      </w:r>
    </w:p>
    <w:p w14:paraId="3EBD808F" w14:textId="77777777" w:rsidR="0026281E" w:rsidRPr="00CE3B75" w:rsidRDefault="0026281E" w:rsidP="0026281E">
      <w:pPr>
        <w:pStyle w:val="B1"/>
      </w:pPr>
      <w:r w:rsidRPr="00CE3B75">
        <w:rPr>
          <w:b/>
        </w:rPr>
        <w:t>-</w:t>
      </w:r>
      <w:r w:rsidRPr="00CE3B75">
        <w:rPr>
          <w:b/>
        </w:rPr>
        <w:tab/>
        <w:t>B</w:t>
      </w:r>
      <w:r w:rsidRPr="00CE3B75">
        <w:t>: a measurement (i.e. cell quality) derived from beam-specific measurements reported to layer 3 after beam consolidation/selection.</w:t>
      </w:r>
    </w:p>
    <w:p w14:paraId="06F9B5F6" w14:textId="77777777" w:rsidR="0026281E" w:rsidRPr="00CE3B75" w:rsidRDefault="0026281E" w:rsidP="0026281E">
      <w:pPr>
        <w:pStyle w:val="B1"/>
      </w:pPr>
      <w:r w:rsidRPr="00CE3B75">
        <w:t>-</w:t>
      </w:r>
      <w:r w:rsidRPr="00CE3B75">
        <w:tab/>
      </w:r>
      <w:r w:rsidRPr="00CE3B75">
        <w:rPr>
          <w:b/>
        </w:rPr>
        <w:t>Layer 3 filtering for cell quality</w:t>
      </w:r>
      <w:r w:rsidRPr="00CE3B75">
        <w:t xml:space="preserve">: filtering performed on the measurements provided at point B. The behaviour of the Layer 3 filters is </w:t>
      </w:r>
      <w:proofErr w:type="gramStart"/>
      <w:r w:rsidRPr="00CE3B75">
        <w:t>standardised</w:t>
      </w:r>
      <w:proofErr w:type="gramEnd"/>
      <w:r w:rsidRPr="00CE3B75">
        <w:t xml:space="preserve"> and the configuration of the layer 3 filters is provided by RRC signalling. Filtering reporting period at C equals one measurement period at B.</w:t>
      </w:r>
    </w:p>
    <w:p w14:paraId="34C640D6" w14:textId="77777777" w:rsidR="0026281E" w:rsidRPr="00CE3B75" w:rsidRDefault="0026281E" w:rsidP="0026281E">
      <w:pPr>
        <w:pStyle w:val="B1"/>
      </w:pPr>
      <w:r w:rsidRPr="00CE3B75">
        <w:t>-</w:t>
      </w:r>
      <w:r w:rsidRPr="00CE3B75">
        <w:tab/>
      </w:r>
      <w:r w:rsidRPr="00CE3B75">
        <w:rPr>
          <w:b/>
        </w:rPr>
        <w:t>C</w:t>
      </w:r>
      <w:r w:rsidRPr="00CE3B75">
        <w:t>: a measurement after processing in the layer 3 filter. The reporting rate is identical to the reporting rate at point B. This measurement is used as input for one or more evaluation of reporting criteria.</w:t>
      </w:r>
    </w:p>
    <w:p w14:paraId="34B21A80" w14:textId="3032CA6D" w:rsidR="0026281E" w:rsidRPr="00CE3B75" w:rsidRDefault="0026281E" w:rsidP="0026281E">
      <w:pPr>
        <w:pStyle w:val="B1"/>
      </w:pPr>
      <w:r w:rsidRPr="00CE3B75">
        <w:t>-</w:t>
      </w:r>
      <w:r w:rsidRPr="00CE3B75">
        <w:tab/>
      </w:r>
      <w:r w:rsidRPr="00CE3B75">
        <w:rPr>
          <w:b/>
        </w:rPr>
        <w:t>Evaluation of reporting criteria</w:t>
      </w:r>
      <w:r w:rsidRPr="00CE3B75">
        <w:t xml:space="preserve">: checks whether actual measurement reporting is </w:t>
      </w:r>
      <w:del w:id="60" w:author="Apple - Naveen Palle" w:date="2025-10-01T06:16:00Z" w16du:dateUtc="2025-10-01T13:16:00Z">
        <w:r w:rsidRPr="00CE3B75" w:rsidDel="00917600">
          <w:delText xml:space="preserve">necessary </w:delText>
        </w:r>
      </w:del>
      <w:ins w:id="61" w:author="Apple - Naveen Palle" w:date="2025-10-01T06:16:00Z" w16du:dateUtc="2025-10-01T13:16:00Z">
        <w:r w:rsidR="00917600">
          <w:t>needed</w:t>
        </w:r>
        <w:r w:rsidR="00917600" w:rsidRPr="00CE3B75">
          <w:t xml:space="preserve"> </w:t>
        </w:r>
      </w:ins>
      <w:r w:rsidRPr="00CE3B75">
        <w:t>at point D. The evaluation can be based on more than one flow of measurements at reference point C e.g. to compare between different measurements. This is illustrated by input C and C</w:t>
      </w:r>
      <w:r w:rsidRPr="00CE3B75">
        <w:rPr>
          <w:vertAlign w:val="superscript"/>
        </w:rPr>
        <w:t>1</w:t>
      </w:r>
      <w:r w:rsidRPr="00CE3B75">
        <w:t>. The UE shall evaluate the reporting criteria at least every time a new measurement result is reported at point C, C</w:t>
      </w:r>
      <w:r w:rsidRPr="00CE3B75">
        <w:rPr>
          <w:vertAlign w:val="superscript"/>
        </w:rPr>
        <w:t>1</w:t>
      </w:r>
      <w:r w:rsidRPr="00CE3B75">
        <w:t xml:space="preserve">. The reporting criteria are </w:t>
      </w:r>
      <w:proofErr w:type="gramStart"/>
      <w:r w:rsidRPr="00CE3B75">
        <w:t>standardised</w:t>
      </w:r>
      <w:proofErr w:type="gramEnd"/>
      <w:r w:rsidRPr="00CE3B75">
        <w:t xml:space="preserve"> and the configuration is provided by RRC signalling</w:t>
      </w:r>
      <w:ins w:id="62" w:author="Apple - Naveen Palle" w:date="2025-10-01T06:21:00Z" w16du:dateUtc="2025-10-01T13:21:00Z">
        <w:r w:rsidR="00917600">
          <w:t xml:space="preserve"> </w:t>
        </w:r>
        <w:r w:rsidR="00917600" w:rsidRPr="000C68CE">
          <w:t>specified in TS 38.331 [12]</w:t>
        </w:r>
      </w:ins>
      <w:del w:id="63" w:author="Apple - Naveen Palle" w:date="2025-10-01T06:22:00Z" w16du:dateUtc="2025-10-01T13:22:00Z">
        <w:r w:rsidRPr="00CE3B75" w:rsidDel="00917600">
          <w:delText xml:space="preserve"> (UE measurements)</w:delText>
        </w:r>
      </w:del>
      <w:r w:rsidRPr="00CE3B75">
        <w:t>.</w:t>
      </w:r>
    </w:p>
    <w:p w14:paraId="2FAF624A" w14:textId="77777777" w:rsidR="0026281E" w:rsidRPr="00CE3B75" w:rsidRDefault="0026281E" w:rsidP="0026281E">
      <w:pPr>
        <w:pStyle w:val="B1"/>
      </w:pPr>
      <w:r w:rsidRPr="00CE3B75">
        <w:t>-</w:t>
      </w:r>
      <w:r w:rsidRPr="00CE3B75">
        <w:tab/>
      </w:r>
      <w:r w:rsidRPr="00CE3B75">
        <w:rPr>
          <w:b/>
        </w:rPr>
        <w:t>D</w:t>
      </w:r>
      <w:r w:rsidRPr="00CE3B75">
        <w:t>: measurement report information (message) sent on the radio interface.</w:t>
      </w:r>
    </w:p>
    <w:p w14:paraId="765A76CA" w14:textId="77777777" w:rsidR="0026281E" w:rsidRPr="00CE3B75" w:rsidRDefault="0026281E" w:rsidP="0026281E">
      <w:pPr>
        <w:pStyle w:val="B1"/>
      </w:pPr>
      <w:r w:rsidRPr="00CE3B75">
        <w:t>-</w:t>
      </w:r>
      <w:r w:rsidRPr="00CE3B75">
        <w:tab/>
      </w:r>
      <w:r w:rsidRPr="00CE3B75">
        <w:rPr>
          <w:b/>
        </w:rPr>
        <w:t>L3 Beam filtering</w:t>
      </w:r>
      <w:r w:rsidRPr="00CE3B75">
        <w:t>: filtering performed on the measurements (i.e. beam specific measurements) provided at point A</w:t>
      </w:r>
      <w:r w:rsidRPr="00CE3B75">
        <w:rPr>
          <w:vertAlign w:val="superscript"/>
        </w:rPr>
        <w:t>1</w:t>
      </w:r>
      <w:r w:rsidRPr="00CE3B75">
        <w:t xml:space="preserve">. The behaviour of the beam filters is </w:t>
      </w:r>
      <w:proofErr w:type="gramStart"/>
      <w:r w:rsidRPr="00CE3B75">
        <w:t>standardised</w:t>
      </w:r>
      <w:proofErr w:type="gramEnd"/>
      <w:r w:rsidRPr="00CE3B75">
        <w:t xml:space="preserve"> and the configuration of the beam filters is provided by RRC signalling. Filtering reporting period at E equals one measurement period at A</w:t>
      </w:r>
      <w:r w:rsidRPr="00CE3B75">
        <w:rPr>
          <w:vertAlign w:val="superscript"/>
        </w:rPr>
        <w:t>1</w:t>
      </w:r>
      <w:r w:rsidRPr="00CE3B75">
        <w:t>.</w:t>
      </w:r>
    </w:p>
    <w:p w14:paraId="078C0F49" w14:textId="77777777" w:rsidR="0026281E" w:rsidRPr="00CE3B75" w:rsidRDefault="0026281E" w:rsidP="0026281E">
      <w:pPr>
        <w:pStyle w:val="B1"/>
      </w:pPr>
      <w:r w:rsidRPr="00CE3B75">
        <w:t>-</w:t>
      </w:r>
      <w:r w:rsidRPr="00CE3B75">
        <w:tab/>
      </w:r>
      <w:r w:rsidRPr="00CE3B75">
        <w:rPr>
          <w:b/>
        </w:rPr>
        <w:t>E</w:t>
      </w:r>
      <w:r w:rsidRPr="00CE3B75">
        <w:t>: a measurement (i.e. beam-specific measurement) after processing in the beam filter. The reporting rate is identical to the reporting rate at point A</w:t>
      </w:r>
      <w:r w:rsidRPr="00CE3B75">
        <w:rPr>
          <w:vertAlign w:val="superscript"/>
        </w:rPr>
        <w:t>1</w:t>
      </w:r>
      <w:r w:rsidRPr="00CE3B75">
        <w:t>. This measurement is used as input for selecting the X measurements to be reported.</w:t>
      </w:r>
    </w:p>
    <w:p w14:paraId="23330637" w14:textId="77777777" w:rsidR="0026281E" w:rsidRPr="00CE3B75" w:rsidRDefault="0026281E" w:rsidP="0026281E">
      <w:pPr>
        <w:pStyle w:val="B1"/>
      </w:pPr>
      <w:r w:rsidRPr="00CE3B75">
        <w:t>-</w:t>
      </w:r>
      <w:r w:rsidRPr="00CE3B75">
        <w:tab/>
      </w:r>
      <w:r w:rsidRPr="00CE3B75">
        <w:rPr>
          <w:b/>
        </w:rPr>
        <w:t xml:space="preserve">Beam Selection for beam </w:t>
      </w:r>
      <w:proofErr w:type="gramStart"/>
      <w:r w:rsidRPr="00CE3B75">
        <w:rPr>
          <w:b/>
        </w:rPr>
        <w:t>reporting</w:t>
      </w:r>
      <w:r w:rsidRPr="00CE3B75">
        <w:t>:</w:t>
      </w:r>
      <w:proofErr w:type="gramEnd"/>
      <w:r w:rsidRPr="00CE3B75">
        <w:t xml:space="preserve"> selects the X measurements from the measurements provided at point E. The behaviour of the beam selection is </w:t>
      </w:r>
      <w:proofErr w:type="gramStart"/>
      <w:r w:rsidRPr="00CE3B75">
        <w:t>standardised</w:t>
      </w:r>
      <w:proofErr w:type="gramEnd"/>
      <w:r w:rsidRPr="00CE3B75">
        <w:t xml:space="preserve"> and the configuration of this module is provided by RRC signalling.</w:t>
      </w:r>
    </w:p>
    <w:p w14:paraId="77822346" w14:textId="77777777" w:rsidR="0026281E" w:rsidRPr="00CE3B75" w:rsidRDefault="0026281E" w:rsidP="0026281E">
      <w:pPr>
        <w:pStyle w:val="B1"/>
      </w:pPr>
      <w:r w:rsidRPr="00CE3B75">
        <w:t>-</w:t>
      </w:r>
      <w:r w:rsidRPr="00CE3B75">
        <w:tab/>
      </w:r>
      <w:r w:rsidRPr="00CE3B75">
        <w:rPr>
          <w:b/>
        </w:rPr>
        <w:t>F</w:t>
      </w:r>
      <w:r w:rsidRPr="00CE3B75">
        <w:t>: beam measurement information included in measurement report (sent) on the radio interface.</w:t>
      </w:r>
    </w:p>
    <w:p w14:paraId="5514ED40" w14:textId="77777777" w:rsidR="00BD3FD6" w:rsidRPr="00BD3FD6" w:rsidRDefault="00BD3FD6" w:rsidP="00BD3FD6">
      <w:pPr>
        <w:rPr>
          <w:ins w:id="64" w:author="Apple - Naveen Palle" w:date="2025-10-01T05:58:00Z"/>
        </w:rPr>
      </w:pPr>
      <w:ins w:id="65" w:author="Apple - Naveen Palle" w:date="2025-10-01T05:58:00Z">
        <w:r w:rsidRPr="00BD3FD6">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BD3FD6">
          <w:rPr>
            <w:vertAlign w:val="superscript"/>
          </w:rPr>
          <w:t>1</w:t>
        </w:r>
        <w:r w:rsidRPr="00BD3FD6">
          <w:t xml:space="preserve"> is the input used in the event evaluation. L3 Beam filtering and related parameters used are specified in TS 38.331 [12] and do not introduce any delay in the sample availability between A</w:t>
        </w:r>
        <w:r w:rsidRPr="00BD3FD6">
          <w:rPr>
            <w:vertAlign w:val="superscript"/>
          </w:rPr>
          <w:t>1</w:t>
        </w:r>
        <w:r w:rsidRPr="00BD3FD6">
          <w:t xml:space="preserve"> and E.</w:t>
        </w:r>
      </w:ins>
    </w:p>
    <w:p w14:paraId="56903694" w14:textId="2ED697C8" w:rsidR="0026281E" w:rsidRPr="000C68CE" w:rsidRDefault="0026281E" w:rsidP="0026281E">
      <w:r w:rsidRPr="000C68CE">
        <w:t xml:space="preserve">The high-level model </w:t>
      </w:r>
      <w:r>
        <w:t>for LTM event-triggered</w:t>
      </w:r>
      <w:r w:rsidRPr="00B90D8B">
        <w:t xml:space="preserve"> </w:t>
      </w:r>
      <w:r w:rsidRPr="000C68CE">
        <w:t>measurement</w:t>
      </w:r>
      <w:r>
        <w:t xml:space="preserve"> </w:t>
      </w:r>
      <w:r w:rsidRPr="000C68CE">
        <w:t>is described below:</w:t>
      </w:r>
    </w:p>
    <w:p w14:paraId="758AB93C" w14:textId="77777777" w:rsidR="0026281E" w:rsidRPr="001B599A" w:rsidRDefault="0026281E" w:rsidP="0026281E">
      <w:pPr>
        <w:pStyle w:val="TH"/>
        <w:rPr>
          <w:rFonts w:eastAsiaTheme="minorEastAsia"/>
        </w:rPr>
      </w:pPr>
      <w:r w:rsidRPr="00AF6ECA">
        <w:rPr>
          <w:noProof/>
        </w:rPr>
      </w:r>
      <w:r w:rsidR="0026281E" w:rsidRPr="00AF6ECA">
        <w:rPr>
          <w:noProof/>
        </w:rPr>
        <w:object w:dxaOrig="10145" w:dyaOrig="3690" w14:anchorId="24656081">
          <v:shape id="_x0000_i1037" type="#_x0000_t75" alt="" style="width:380.65pt;height:138.35pt;mso-width-percent:0;mso-height-percent:0;mso-width-percent:0;mso-height-percent:0" o:ole="">
            <v:imagedata r:id="rId26" o:title=""/>
          </v:shape>
          <o:OLEObject Type="Embed" ProgID="Visio.Drawing.11" ShapeID="_x0000_i1037" DrawAspect="Content" ObjectID="_1820806056" r:id="rId27"/>
        </w:object>
      </w:r>
    </w:p>
    <w:p w14:paraId="65F11B18" w14:textId="77777777" w:rsidR="0026281E" w:rsidRPr="001B599A" w:rsidRDefault="0026281E" w:rsidP="0026281E">
      <w:pPr>
        <w:pStyle w:val="TF"/>
        <w:rPr>
          <w:rFonts w:eastAsiaTheme="minorEastAsia"/>
        </w:rPr>
      </w:pPr>
      <w:r w:rsidRPr="001B599A">
        <w:rPr>
          <w:rFonts w:eastAsiaTheme="minorEastAsia"/>
        </w:rPr>
        <w:t>Figure 9.2.4-2: LTM Event-triggered Measurement Model</w:t>
      </w:r>
    </w:p>
    <w:p w14:paraId="6DA961ED" w14:textId="77777777" w:rsidR="0026281E" w:rsidRPr="000C68CE" w:rsidRDefault="0026281E" w:rsidP="0026281E">
      <w:pPr>
        <w:pStyle w:val="NO"/>
      </w:pPr>
      <w:r w:rsidRPr="000C68CE">
        <w:t>NOTE 1</w:t>
      </w:r>
      <w:r>
        <w:t>a</w:t>
      </w:r>
      <w:r w:rsidRPr="000C68CE">
        <w:t>:</w:t>
      </w:r>
      <w:r w:rsidRPr="000C68CE">
        <w:tab/>
        <w:t xml:space="preserve">K beams correspond to the measurements on SSB or CSI-RS resources configured for </w:t>
      </w:r>
      <w:r>
        <w:t>LTM</w:t>
      </w:r>
      <w:r w:rsidRPr="000C68CE">
        <w:t xml:space="preserve"> by gNB and detected by UE at L1.</w:t>
      </w:r>
    </w:p>
    <w:p w14:paraId="161EA4C1" w14:textId="77777777" w:rsidR="0026281E" w:rsidRPr="0025024C" w:rsidRDefault="0026281E" w:rsidP="0026281E">
      <w:pPr>
        <w:pStyle w:val="B1"/>
        <w:rPr>
          <w:b/>
        </w:rPr>
      </w:pPr>
      <w:r w:rsidRPr="001B599A">
        <w:rPr>
          <w:rFonts w:eastAsiaTheme="minorEastAsia"/>
        </w:rPr>
        <w:lastRenderedPageBreak/>
        <w:t>-</w:t>
      </w:r>
      <w:r w:rsidRPr="001B599A">
        <w:rPr>
          <w:rFonts w:eastAsiaTheme="minorEastAsia"/>
        </w:rPr>
        <w:tab/>
      </w:r>
      <w:r w:rsidRPr="0025024C">
        <w:rPr>
          <w:b/>
        </w:rPr>
        <w:t xml:space="preserve">A: </w:t>
      </w:r>
      <w:r w:rsidRPr="0025024C">
        <w:rPr>
          <w:bCs/>
        </w:rPr>
        <w:t>measurements (beam specific samples) internal to the physical layer.</w:t>
      </w:r>
    </w:p>
    <w:p w14:paraId="30A349EB" w14:textId="77A1E78A" w:rsidR="0026281E" w:rsidRPr="0025024C" w:rsidRDefault="0026281E" w:rsidP="0026281E">
      <w:pPr>
        <w:pStyle w:val="B1"/>
        <w:rPr>
          <w:b/>
        </w:rPr>
      </w:pPr>
      <w:r w:rsidRPr="0025024C">
        <w:rPr>
          <w:b/>
        </w:rPr>
        <w:t>-</w:t>
      </w:r>
      <w:r w:rsidRPr="0025024C">
        <w:rPr>
          <w:b/>
        </w:rPr>
        <w:tab/>
        <w:t xml:space="preserve">Layer 1 filtering: </w:t>
      </w:r>
      <w:r w:rsidRPr="0025024C">
        <w:rPr>
          <w:bCs/>
        </w:rPr>
        <w:t xml:space="preserve">internal layer 1 filtering of the inputs measured at point A. Exact filtering is implementation dependent. How the measurements are </w:t>
      </w:r>
      <w:proofErr w:type="gramStart"/>
      <w:r w:rsidRPr="0025024C">
        <w:rPr>
          <w:bCs/>
        </w:rPr>
        <w:t>actually executed</w:t>
      </w:r>
      <w:proofErr w:type="gramEnd"/>
      <w:r w:rsidRPr="0025024C">
        <w:rPr>
          <w:bCs/>
        </w:rPr>
        <w:t xml:space="preserve"> in the physical layer </w:t>
      </w:r>
      <w:del w:id="66" w:author="Apple - Naveen Palle" w:date="2025-10-01T06:10:00Z" w16du:dateUtc="2025-10-01T13:10:00Z">
        <w:r w:rsidRPr="0025024C" w:rsidDel="00A851D5">
          <w:rPr>
            <w:bCs/>
          </w:rPr>
          <w:delText xml:space="preserve">by an implementation </w:delText>
        </w:r>
      </w:del>
      <w:r w:rsidRPr="0025024C">
        <w:rPr>
          <w:bCs/>
        </w:rPr>
        <w:t>(inputs A and Layer 1 filtering) is not constrained by the standard.</w:t>
      </w:r>
    </w:p>
    <w:p w14:paraId="035792FE" w14:textId="77777777" w:rsidR="0026281E" w:rsidRPr="0025024C" w:rsidRDefault="0026281E" w:rsidP="0026281E">
      <w:pPr>
        <w:pStyle w:val="B1"/>
        <w:rPr>
          <w:b/>
        </w:rPr>
      </w:pPr>
      <w:r w:rsidRPr="0025024C">
        <w:rPr>
          <w:b/>
        </w:rPr>
        <w:t>-</w:t>
      </w:r>
      <w:r w:rsidRPr="0025024C">
        <w:rPr>
          <w:b/>
        </w:rPr>
        <w:tab/>
        <w:t xml:space="preserve">B: </w:t>
      </w:r>
      <w:r w:rsidRPr="0025024C">
        <w:rPr>
          <w:bCs/>
        </w:rPr>
        <w:t>a measurement after layer 1 filtering. This beam measurement is used as input for one or more evaluation of LTM event triggering and reporting criteria.</w:t>
      </w:r>
    </w:p>
    <w:p w14:paraId="51AECCD9" w14:textId="6DD3B189" w:rsidR="0026281E" w:rsidRPr="0025024C" w:rsidRDefault="0026281E" w:rsidP="0026281E">
      <w:pPr>
        <w:pStyle w:val="B1"/>
        <w:rPr>
          <w:b/>
        </w:rPr>
      </w:pPr>
      <w:r w:rsidRPr="0025024C">
        <w:rPr>
          <w:b/>
        </w:rPr>
        <w:t>-</w:t>
      </w:r>
      <w:r w:rsidRPr="0025024C">
        <w:rPr>
          <w:b/>
        </w:rPr>
        <w:tab/>
        <w:t xml:space="preserve">Evaluation of reporting criteria: </w:t>
      </w:r>
      <w:r w:rsidRPr="0025024C">
        <w:rPr>
          <w:bCs/>
        </w:rPr>
        <w:t xml:space="preserve">checks whether actual measurement reporting is </w:t>
      </w:r>
      <w:del w:id="67" w:author="Apple - Naveen Palle" w:date="2025-10-01T06:17:00Z" w16du:dateUtc="2025-10-01T13:17:00Z">
        <w:r w:rsidRPr="0025024C" w:rsidDel="00917600">
          <w:rPr>
            <w:bCs/>
          </w:rPr>
          <w:delText xml:space="preserve">necessary </w:delText>
        </w:r>
      </w:del>
      <w:ins w:id="68" w:author="Apple - Naveen Palle" w:date="2025-10-01T06:17:00Z" w16du:dateUtc="2025-10-01T13:17:00Z">
        <w:r w:rsidR="00917600">
          <w:rPr>
            <w:bCs/>
          </w:rPr>
          <w:t>needed</w:t>
        </w:r>
        <w:r w:rsidR="00917600" w:rsidRPr="0025024C">
          <w:rPr>
            <w:bCs/>
          </w:rPr>
          <w:t xml:space="preserve"> </w:t>
        </w:r>
      </w:ins>
      <w:r w:rsidRPr="0025024C">
        <w:rPr>
          <w:bCs/>
        </w:rPr>
        <w:t xml:space="preserve">at point C. The evaluation can be based on more than one flow of measurements at reference point B e.g. to compare between different measurements. This is illustrated by input B and B1. The UE shall evaluate the reporting criteria at least every time a new measurement result is reported at point B, B1. The reporting criteria are </w:t>
      </w:r>
      <w:proofErr w:type="gramStart"/>
      <w:r w:rsidRPr="0025024C">
        <w:rPr>
          <w:bCs/>
        </w:rPr>
        <w:t>standardised</w:t>
      </w:r>
      <w:proofErr w:type="gramEnd"/>
      <w:r w:rsidRPr="0025024C">
        <w:rPr>
          <w:bCs/>
        </w:rPr>
        <w:t xml:space="preserve"> and the configuration is provided by RRC signalling</w:t>
      </w:r>
      <w:ins w:id="69" w:author="Apple - Naveen Palle" w:date="2025-10-01T06:21:00Z" w16du:dateUtc="2025-10-01T13:21:00Z">
        <w:r w:rsidR="00917600">
          <w:rPr>
            <w:bCs/>
          </w:rPr>
          <w:t xml:space="preserve"> </w:t>
        </w:r>
        <w:r w:rsidR="00917600" w:rsidRPr="000C68CE">
          <w:t>specified in TS 38.331 [12</w:t>
        </w:r>
      </w:ins>
      <w:del w:id="70" w:author="Apple - Naveen Palle" w:date="2025-10-01T06:21:00Z" w16du:dateUtc="2025-10-01T13:21:00Z">
        <w:r w:rsidRPr="0025024C" w:rsidDel="00917600">
          <w:rPr>
            <w:bCs/>
          </w:rPr>
          <w:delText xml:space="preserve"> (UE measurements)</w:delText>
        </w:r>
      </w:del>
      <w:r w:rsidRPr="0025024C">
        <w:rPr>
          <w:bCs/>
        </w:rPr>
        <w:t>.</w:t>
      </w:r>
    </w:p>
    <w:p w14:paraId="39F591F9" w14:textId="77777777" w:rsidR="0026281E" w:rsidRPr="0025024C" w:rsidRDefault="0026281E" w:rsidP="0026281E">
      <w:pPr>
        <w:pStyle w:val="B1"/>
        <w:rPr>
          <w:b/>
        </w:rPr>
      </w:pPr>
      <w:r w:rsidRPr="0025024C">
        <w:rPr>
          <w:b/>
        </w:rPr>
        <w:t>-</w:t>
      </w:r>
      <w:r w:rsidRPr="0025024C">
        <w:rPr>
          <w:b/>
        </w:rPr>
        <w:tab/>
        <w:t xml:space="preserve">C: </w:t>
      </w:r>
      <w:r w:rsidRPr="0025024C">
        <w:rPr>
          <w:bCs/>
        </w:rPr>
        <w:t>LTM MAC CE measurement report information (message) sent on the radio interface.</w:t>
      </w:r>
    </w:p>
    <w:p w14:paraId="1CEDE1F0" w14:textId="55C36D4B" w:rsidR="0026281E" w:rsidRPr="00CE3B75" w:rsidDel="00BD3FD6" w:rsidRDefault="0026281E" w:rsidP="0026281E">
      <w:pPr>
        <w:rPr>
          <w:del w:id="71" w:author="Apple - Naveen Palle" w:date="2025-10-01T05:57:00Z" w16du:dateUtc="2025-10-01T12:57:00Z"/>
        </w:rPr>
      </w:pPr>
      <w:del w:id="72" w:author="Apple - Naveen Palle" w:date="2025-10-01T05:57:00Z" w16du:dateUtc="2025-10-01T12:57:00Z">
        <w:r w:rsidRPr="00CE3B75" w:rsidDel="00BD3FD6">
          <w:delTex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delText>
        </w:r>
        <w:r w:rsidRPr="00CE3B75" w:rsidDel="00BD3FD6">
          <w:rPr>
            <w:vertAlign w:val="superscript"/>
          </w:rPr>
          <w:delText>1</w:delText>
        </w:r>
        <w:r w:rsidRPr="00CE3B75" w:rsidDel="00BD3FD6">
          <w:delText xml:space="preserve"> is the input used in the event evaluation. L3 Beam filtering and related parameters used are specified in TS 38.331 [12] and do not introduce any delay in the sample availability between </w:delText>
        </w:r>
        <w:r w:rsidRPr="00CE3B75" w:rsidDel="00BD3FD6">
          <w:rPr>
            <w:rFonts w:eastAsia="DengXian"/>
          </w:rPr>
          <w:delText>A</w:delText>
        </w:r>
        <w:r w:rsidRPr="00CE3B75" w:rsidDel="00BD3FD6">
          <w:rPr>
            <w:vertAlign w:val="superscript"/>
          </w:rPr>
          <w:delText>1</w:delText>
        </w:r>
        <w:r w:rsidRPr="00CE3B75" w:rsidDel="00BD3FD6">
          <w:delText xml:space="preserve"> and </w:delText>
        </w:r>
        <w:r w:rsidRPr="00CE3B75" w:rsidDel="00BD3FD6">
          <w:rPr>
            <w:rFonts w:eastAsia="DengXian"/>
          </w:rPr>
          <w:delText>E</w:delText>
        </w:r>
        <w:r w:rsidRPr="00CE3B75" w:rsidDel="00BD3FD6">
          <w:delText>.</w:delText>
        </w:r>
      </w:del>
    </w:p>
    <w:p w14:paraId="6D017DEA" w14:textId="77777777" w:rsidR="0026281E" w:rsidRPr="00CE3B75" w:rsidRDefault="0026281E" w:rsidP="0026281E">
      <w:r w:rsidRPr="00CE3B75">
        <w:t xml:space="preserve">Measurement reports </w:t>
      </w:r>
      <w:r>
        <w:t>for L3 based measurements</w:t>
      </w:r>
      <w:r w:rsidRPr="000C68CE">
        <w:t xml:space="preserve"> </w:t>
      </w:r>
      <w:r w:rsidRPr="00CE3B75">
        <w:t>are characterized by the following:</w:t>
      </w:r>
    </w:p>
    <w:p w14:paraId="6D487004" w14:textId="77777777" w:rsidR="0026281E" w:rsidRPr="00CE3B75" w:rsidRDefault="0026281E" w:rsidP="0026281E">
      <w:pPr>
        <w:pStyle w:val="B1"/>
      </w:pPr>
      <w:r w:rsidRPr="00CE3B75">
        <w:t>-</w:t>
      </w:r>
      <w:r w:rsidRPr="00CE3B75">
        <w:tab/>
        <w:t xml:space="preserve">Measurement reports include the measurement identity of the associated measurement configuration that triggered the </w:t>
      </w:r>
      <w:proofErr w:type="gramStart"/>
      <w:r w:rsidRPr="00CE3B75">
        <w:t>reporting;</w:t>
      </w:r>
      <w:proofErr w:type="gramEnd"/>
    </w:p>
    <w:p w14:paraId="0EFE4CF5" w14:textId="77777777" w:rsidR="0026281E" w:rsidRPr="00CE3B75" w:rsidRDefault="0026281E" w:rsidP="0026281E">
      <w:pPr>
        <w:pStyle w:val="B1"/>
      </w:pPr>
      <w:r w:rsidRPr="00CE3B75">
        <w:t>-</w:t>
      </w:r>
      <w:r w:rsidRPr="00CE3B75">
        <w:tab/>
        <w:t xml:space="preserve">Cell and beam measurement quantities to be included in measurement reports are configured by the </w:t>
      </w:r>
      <w:proofErr w:type="gramStart"/>
      <w:r w:rsidRPr="00CE3B75">
        <w:t>network;</w:t>
      </w:r>
      <w:proofErr w:type="gramEnd"/>
    </w:p>
    <w:p w14:paraId="4CDAFE16" w14:textId="77777777" w:rsidR="0026281E" w:rsidRPr="00CE3B75" w:rsidRDefault="0026281E" w:rsidP="0026281E">
      <w:pPr>
        <w:pStyle w:val="B1"/>
      </w:pPr>
      <w:r w:rsidRPr="00CE3B75">
        <w:t>-</w:t>
      </w:r>
      <w:r w:rsidRPr="00CE3B75">
        <w:tab/>
        <w:t xml:space="preserve">The number of non-serving cells to be reported can be limited through configuration by the </w:t>
      </w:r>
      <w:proofErr w:type="gramStart"/>
      <w:r w:rsidRPr="00CE3B75">
        <w:t>network;</w:t>
      </w:r>
      <w:proofErr w:type="gramEnd"/>
    </w:p>
    <w:p w14:paraId="08527CD8" w14:textId="77777777" w:rsidR="0026281E" w:rsidRPr="00CE3B75" w:rsidRDefault="0026281E" w:rsidP="0026281E">
      <w:pPr>
        <w:pStyle w:val="B1"/>
      </w:pPr>
      <w:r w:rsidRPr="00CE3B75">
        <w:t>-</w:t>
      </w:r>
      <w:r w:rsidRPr="00CE3B75">
        <w:tab/>
        <w:t xml:space="preserve">Cells belonging to an exclude-list configured by the network are not used in event evaluation and reporting, and conversely when an allow-list is configured by the network, only the cells belonging to the allow-list are used in event evaluation and </w:t>
      </w:r>
      <w:proofErr w:type="gramStart"/>
      <w:r w:rsidRPr="00CE3B75">
        <w:t>reporting;</w:t>
      </w:r>
      <w:proofErr w:type="gramEnd"/>
    </w:p>
    <w:p w14:paraId="5F8C1EB1" w14:textId="77777777" w:rsidR="0026281E" w:rsidRPr="00CE3B75" w:rsidRDefault="0026281E" w:rsidP="0026281E">
      <w:pPr>
        <w:pStyle w:val="B1"/>
      </w:pPr>
      <w:r w:rsidRPr="00CE3B75">
        <w:t>-</w:t>
      </w:r>
      <w:r w:rsidRPr="00CE3B75">
        <w:tab/>
        <w:t>Beam measurements to be included in measurement reports are configured by the network (beam identifier only, measurement result and beam identifier, or no beam reporting).</w:t>
      </w:r>
    </w:p>
    <w:p w14:paraId="1D825D4C" w14:textId="77777777" w:rsidR="0026281E" w:rsidRPr="00D36F9D" w:rsidRDefault="0026281E" w:rsidP="0026281E">
      <w:r w:rsidRPr="00D36F9D">
        <w:t>Measurement reports</w:t>
      </w:r>
      <w:r>
        <w:t xml:space="preserve"> for LTM event triggered measurements</w:t>
      </w:r>
      <w:r w:rsidRPr="00D36F9D">
        <w:t xml:space="preserve"> are characterized by the following:</w:t>
      </w:r>
    </w:p>
    <w:p w14:paraId="2D41DCCA" w14:textId="77777777" w:rsidR="0026281E" w:rsidRPr="00D36F9D" w:rsidRDefault="0026281E" w:rsidP="0026281E">
      <w:pPr>
        <w:pStyle w:val="B1"/>
      </w:pPr>
      <w:r w:rsidRPr="00D36F9D">
        <w:t>-</w:t>
      </w:r>
      <w:r w:rsidRPr="00D36F9D">
        <w:tab/>
        <w:t xml:space="preserve">Measurement reports include the </w:t>
      </w:r>
      <w:r>
        <w:t>reporting configuration</w:t>
      </w:r>
      <w:r w:rsidRPr="00D36F9D">
        <w:t xml:space="preserve"> identity that triggered the </w:t>
      </w:r>
      <w:proofErr w:type="gramStart"/>
      <w:r w:rsidRPr="00D36F9D">
        <w:t>reporting;</w:t>
      </w:r>
      <w:proofErr w:type="gramEnd"/>
    </w:p>
    <w:p w14:paraId="52C0035B" w14:textId="77777777" w:rsidR="0026281E" w:rsidRPr="00D36F9D" w:rsidRDefault="0026281E" w:rsidP="0026281E">
      <w:pPr>
        <w:pStyle w:val="B1"/>
      </w:pPr>
      <w:r w:rsidRPr="00D36F9D">
        <w:t>-</w:t>
      </w:r>
      <w:r w:rsidRPr="00D36F9D">
        <w:tab/>
      </w:r>
      <w:r>
        <w:t xml:space="preserve">The max number of beam and the beam </w:t>
      </w:r>
      <w:r w:rsidRPr="00D36F9D">
        <w:t xml:space="preserve">measurement quantities </w:t>
      </w:r>
      <w:r>
        <w:t>to be</w:t>
      </w:r>
      <w:r w:rsidRPr="00D36F9D">
        <w:t xml:space="preserve"> included in measurement reports</w:t>
      </w:r>
      <w:r>
        <w:t xml:space="preserve"> are configured by </w:t>
      </w:r>
      <w:proofErr w:type="gramStart"/>
      <w:r>
        <w:t>network</w:t>
      </w:r>
      <w:r w:rsidRPr="00D36F9D">
        <w:t>;</w:t>
      </w:r>
      <w:proofErr w:type="gramEnd"/>
    </w:p>
    <w:p w14:paraId="2B4D88F6" w14:textId="77777777" w:rsidR="0026281E" w:rsidRDefault="0026281E" w:rsidP="0026281E">
      <w:pPr>
        <w:pStyle w:val="B1"/>
      </w:pPr>
      <w:r w:rsidRPr="00D36F9D">
        <w:t>-</w:t>
      </w:r>
      <w:r w:rsidRPr="00D36F9D">
        <w:tab/>
      </w:r>
      <w:r>
        <w:t xml:space="preserve">The current beam of the serving cell to be included in measurement reports are configured by the </w:t>
      </w:r>
      <w:proofErr w:type="gramStart"/>
      <w:r>
        <w:t>network;</w:t>
      </w:r>
      <w:proofErr w:type="gramEnd"/>
    </w:p>
    <w:p w14:paraId="588C031B" w14:textId="77777777" w:rsidR="0026281E" w:rsidRDefault="0026281E" w:rsidP="0026281E">
      <w:pPr>
        <w:pStyle w:val="B1"/>
      </w:pPr>
      <w:r w:rsidRPr="00D36F9D">
        <w:t>-</w:t>
      </w:r>
      <w:r w:rsidRPr="00D36F9D">
        <w:tab/>
      </w:r>
      <w:r>
        <w:t>W</w:t>
      </w:r>
      <w:r w:rsidRPr="00FE7014">
        <w:t>hen multi-TRP is configured for the serving cell, the UE uses the best beam of the current beams for LTM event evaluation and reporting. It is up to the UE implementation how to choose the best beam</w:t>
      </w:r>
      <w:r>
        <w:t>.</w:t>
      </w:r>
    </w:p>
    <w:p w14:paraId="0E60166D" w14:textId="77777777" w:rsidR="0026281E" w:rsidRPr="00CE3B75" w:rsidRDefault="0026281E" w:rsidP="0026281E">
      <w:r w:rsidRPr="00CE3B75">
        <w:t>Intra-frequency neighbour (cell) measurements and inter-frequency neighbour (cell) measurements are defined as follows:</w:t>
      </w:r>
    </w:p>
    <w:p w14:paraId="1749117E" w14:textId="77777777" w:rsidR="0026281E" w:rsidRPr="00CE3B75" w:rsidRDefault="0026281E" w:rsidP="0026281E">
      <w:pPr>
        <w:pStyle w:val="B1"/>
      </w:pPr>
      <w:r w:rsidRPr="00CE3B75">
        <w:t>-</w:t>
      </w:r>
      <w:r w:rsidRPr="00CE3B75">
        <w:tab/>
        <w:t xml:space="preserve">SSB based intra-frequency measurement: a measurement is defined as an SSB based intra-frequency measurement provided the SSB frequency configured in the measurement object associated with the serving cell and the </w:t>
      </w:r>
      <w:proofErr w:type="spellStart"/>
      <w:r w:rsidRPr="00CE3B75">
        <w:t>center</w:t>
      </w:r>
      <w:proofErr w:type="spellEnd"/>
      <w:r w:rsidRPr="00CE3B75">
        <w:t xml:space="preserve"> frequency of the SSB of the neighbour cell are the same, and the subcarrier spacing of the two SSBs is also the same.</w:t>
      </w:r>
    </w:p>
    <w:p w14:paraId="6930C398" w14:textId="77777777" w:rsidR="0026281E" w:rsidRPr="00CE3B75" w:rsidRDefault="0026281E" w:rsidP="0026281E">
      <w:pPr>
        <w:pStyle w:val="B1"/>
      </w:pPr>
      <w:r w:rsidRPr="00CE3B75">
        <w:t>-</w:t>
      </w:r>
      <w:r w:rsidRPr="00CE3B75">
        <w:tab/>
        <w:t xml:space="preserve">SSB based inter-frequency measurement: a measurement is defined as an SSB based inter-frequency measurement provided the </w:t>
      </w:r>
      <w:r w:rsidRPr="00744B49">
        <w:t>SSB frequency configured in the measurement object associated with the serving cell</w:t>
      </w:r>
      <w:r w:rsidRPr="00CE3B75">
        <w:t xml:space="preserve"> and the </w:t>
      </w:r>
      <w:proofErr w:type="spellStart"/>
      <w:r w:rsidRPr="00CE3B75">
        <w:t>center</w:t>
      </w:r>
      <w:proofErr w:type="spellEnd"/>
      <w:r w:rsidRPr="00CE3B75">
        <w:t xml:space="preserve"> frequency of the SSB of the neighbour cell are different, or the subcarrier spacing of the two SSBs is different.</w:t>
      </w:r>
    </w:p>
    <w:p w14:paraId="0ECCA099" w14:textId="77777777" w:rsidR="0026281E" w:rsidRPr="00CE3B75" w:rsidRDefault="0026281E" w:rsidP="0026281E">
      <w:pPr>
        <w:pStyle w:val="NO"/>
      </w:pPr>
      <w:r w:rsidRPr="00CE3B75">
        <w:lastRenderedPageBreak/>
        <w:t>NOTE 2:</w:t>
      </w:r>
      <w:r w:rsidRPr="00CE3B75">
        <w:tab/>
        <w:t>For SSB based measurements, one measurement object corresponds to one SSB and the UE considers different SSBs as different cells.</w:t>
      </w:r>
    </w:p>
    <w:p w14:paraId="5B39C328" w14:textId="77777777" w:rsidR="0026281E" w:rsidRDefault="0026281E" w:rsidP="0026281E">
      <w:pPr>
        <w:pStyle w:val="NO"/>
      </w:pPr>
      <w:r w:rsidRPr="00CE3B75">
        <w:t>NOTE 2a:</w:t>
      </w:r>
      <w:r w:rsidRPr="00CE3B75">
        <w:tab/>
        <w:t>If a UE is configured to perform serving cell measurements based on an NCD-SSB configured in its active BWP, this NCD-SSB is considered as the SSB of the serving cell in the definition of intra-frequency and inter-frequency measurements as above.</w:t>
      </w:r>
    </w:p>
    <w:p w14:paraId="5200AA80" w14:textId="77777777" w:rsidR="0026281E" w:rsidRPr="00CE3B75" w:rsidRDefault="0026281E" w:rsidP="0026281E">
      <w:pPr>
        <w:pStyle w:val="NO"/>
      </w:pPr>
      <w:r w:rsidRPr="00CE3B75">
        <w:t>NOTE 2</w:t>
      </w:r>
      <w:r>
        <w:t>b</w:t>
      </w:r>
      <w:r w:rsidRPr="00CE3B75">
        <w:t>:</w:t>
      </w:r>
      <w:r w:rsidRPr="00CE3B75">
        <w:tab/>
      </w:r>
      <w:r>
        <w:t xml:space="preserve">The above measurement object </w:t>
      </w:r>
      <w:r w:rsidRPr="008944A1">
        <w:t>associated with the serving cell</w:t>
      </w:r>
      <w:r>
        <w:t xml:space="preserve"> refers to the serving cell measurement object for OD-SSB when OD-SSB is activated, otherwise it refers to the serving cell measurement object for SSB</w:t>
      </w:r>
      <w:r w:rsidRPr="00CE3B75">
        <w:t>.</w:t>
      </w:r>
    </w:p>
    <w:p w14:paraId="7E99C996" w14:textId="77777777" w:rsidR="0026281E" w:rsidRPr="00CE3B75" w:rsidRDefault="0026281E" w:rsidP="0026281E">
      <w:pPr>
        <w:pStyle w:val="B1"/>
      </w:pPr>
      <w:r w:rsidRPr="00CE3B75">
        <w:t>-</w:t>
      </w:r>
      <w:r w:rsidRPr="00CE3B75">
        <w:tab/>
        <w:t>CSI-RS based intra-frequency measurement: a measurement is defined as a CSI-RS based intra-frequency measurement provided that:</w:t>
      </w:r>
    </w:p>
    <w:p w14:paraId="6CD77E91" w14:textId="77777777" w:rsidR="0026281E" w:rsidRPr="00CE3B75" w:rsidRDefault="0026281E" w:rsidP="0026281E">
      <w:pPr>
        <w:pStyle w:val="B2"/>
      </w:pPr>
      <w:r w:rsidRPr="00CE3B75">
        <w:t>-</w:t>
      </w:r>
      <w:r w:rsidRPr="00CE3B75">
        <w:tab/>
        <w:t>The subcarrier spacing of CSI-RS resources on the neighbour cell configured for measurement is the same as the SCS of CSI-RS resources on the serving cell indicated for measurement; and</w:t>
      </w:r>
    </w:p>
    <w:p w14:paraId="221F8347" w14:textId="77777777" w:rsidR="0026281E" w:rsidRPr="00CE3B75" w:rsidRDefault="0026281E" w:rsidP="0026281E">
      <w:pPr>
        <w:pStyle w:val="B2"/>
      </w:pPr>
      <w:r w:rsidRPr="00CE3B75">
        <w:t>-</w:t>
      </w:r>
      <w:r w:rsidRPr="00CE3B75">
        <w:tab/>
        <w:t>For 60kHz subcarrier spacing, the CP type of CSI-RS resources on the neighbour cell configured for measurement is the same as the CP type of CSI-RS resources on the serving cell indicated for measurement; and</w:t>
      </w:r>
    </w:p>
    <w:p w14:paraId="2DFC0559" w14:textId="77777777" w:rsidR="0026281E" w:rsidRPr="00CE3B75" w:rsidRDefault="0026281E" w:rsidP="0026281E">
      <w:pPr>
        <w:pStyle w:val="B2"/>
      </w:pPr>
      <w:r w:rsidRPr="00CE3B75">
        <w:t>-</w:t>
      </w:r>
      <w:r w:rsidRPr="00CE3B75">
        <w:tab/>
        <w:t>The centre frequency of CSI-RS resources on the neighbour cell configured for measurement is the same as the centre frequency of CSI-RS resource on the serving cell indicated for measurement.</w:t>
      </w:r>
    </w:p>
    <w:p w14:paraId="3865F6E8" w14:textId="77777777" w:rsidR="0026281E" w:rsidRPr="00CE3B75" w:rsidRDefault="0026281E" w:rsidP="0026281E">
      <w:pPr>
        <w:pStyle w:val="B1"/>
      </w:pPr>
      <w:r w:rsidRPr="00CE3B75">
        <w:t>-</w:t>
      </w:r>
      <w:r w:rsidRPr="00CE3B75">
        <w:tab/>
        <w:t>CSI-RS based inter-frequency measurement: a measurement is defined as a CSI-RS based inter-frequency measurement if it is not a CSI-RS based intra-frequency measurement.</w:t>
      </w:r>
    </w:p>
    <w:p w14:paraId="3ABDF860" w14:textId="77777777" w:rsidR="0026281E" w:rsidRPr="00CE3B75" w:rsidRDefault="0026281E" w:rsidP="0026281E">
      <w:pPr>
        <w:pStyle w:val="NO"/>
      </w:pPr>
      <w:r w:rsidRPr="00CE3B75">
        <w:t>NOTE 3:</w:t>
      </w:r>
      <w:r w:rsidRPr="00CE3B75">
        <w:tab/>
        <w:t>Extended CP for CSI-RS based measurement is not supported in this release.</w:t>
      </w:r>
    </w:p>
    <w:p w14:paraId="24EE4967" w14:textId="77777777" w:rsidR="0026281E" w:rsidRPr="000C68CE" w:rsidRDefault="0026281E" w:rsidP="0026281E">
      <w:pPr>
        <w:pStyle w:val="B1"/>
      </w:pPr>
      <w:r w:rsidRPr="000C68CE">
        <w:t>-</w:t>
      </w:r>
      <w:r w:rsidRPr="000C68CE">
        <w:tab/>
        <w:t xml:space="preserve">CSI-RS based intra-frequency </w:t>
      </w:r>
      <w:r>
        <w:t xml:space="preserve">L1 </w:t>
      </w:r>
      <w:r w:rsidRPr="000C68CE">
        <w:t>measurement</w:t>
      </w:r>
      <w:r>
        <w:t xml:space="preserve"> for LTM</w:t>
      </w:r>
      <w:r w:rsidRPr="000C68CE">
        <w:t xml:space="preserve">: a measurement is defined as a CSI-RS based intra-frequency </w:t>
      </w:r>
      <w:r>
        <w:t xml:space="preserve">L1 </w:t>
      </w:r>
      <w:r w:rsidRPr="000C68CE">
        <w:t xml:space="preserve">measurement </w:t>
      </w:r>
      <w:r>
        <w:t xml:space="preserve">for LTM </w:t>
      </w:r>
      <w:r w:rsidRPr="000C68CE">
        <w:t>provided that:</w:t>
      </w:r>
    </w:p>
    <w:p w14:paraId="6482B5AE" w14:textId="77777777" w:rsidR="0026281E" w:rsidRPr="000C68CE" w:rsidRDefault="0026281E" w:rsidP="0026281E">
      <w:pPr>
        <w:pStyle w:val="B2"/>
      </w:pPr>
      <w:r w:rsidRPr="000C68CE">
        <w:t>-</w:t>
      </w:r>
      <w:r w:rsidRPr="000C68CE">
        <w:tab/>
        <w:t>T</w:t>
      </w:r>
      <w:r w:rsidRPr="00AB549B">
        <w:t xml:space="preserve">he </w:t>
      </w:r>
      <w:r w:rsidRPr="000C68CE">
        <w:t xml:space="preserve">subcarrier spacing </w:t>
      </w:r>
      <w:r w:rsidRPr="00AB549B">
        <w:t>of the CSI-RS resource</w:t>
      </w:r>
      <w:r>
        <w:t>s</w:t>
      </w:r>
      <w:r w:rsidRPr="00AB549B">
        <w:t xml:space="preserve"> of </w:t>
      </w:r>
      <w:r>
        <w:t xml:space="preserve">the </w:t>
      </w:r>
      <w:r w:rsidRPr="00AB549B">
        <w:t xml:space="preserve">LTM candidate cell(s) configured for L1 measurement is the same as the </w:t>
      </w:r>
      <w:r w:rsidRPr="000C68CE">
        <w:t>subcarrier spacing</w:t>
      </w:r>
      <w:r w:rsidRPr="00AB549B">
        <w:t xml:space="preserve"> of active DL BWP</w:t>
      </w:r>
      <w:r>
        <w:t>;</w:t>
      </w:r>
      <w:r w:rsidRPr="000C68CE">
        <w:t xml:space="preserve"> and</w:t>
      </w:r>
    </w:p>
    <w:p w14:paraId="0580B612" w14:textId="77777777" w:rsidR="0026281E" w:rsidRPr="000C68CE" w:rsidRDefault="0026281E" w:rsidP="0026281E">
      <w:pPr>
        <w:pStyle w:val="B2"/>
      </w:pPr>
      <w:r w:rsidRPr="000C68CE">
        <w:t>-</w:t>
      </w:r>
      <w:r w:rsidRPr="000C68CE">
        <w:tab/>
        <w:t>For 60kHz subcarrier spacing</w:t>
      </w:r>
      <w:r>
        <w:t>, t</w:t>
      </w:r>
      <w:r w:rsidRPr="00AB549B">
        <w:t>he CP type of the CSI-RS resource of LTM candidate cell(s) configured for L1 measurement is the same as the CP type of active DL BWP</w:t>
      </w:r>
      <w:r>
        <w:t>; and</w:t>
      </w:r>
    </w:p>
    <w:p w14:paraId="35D58C8F" w14:textId="77777777" w:rsidR="0026281E" w:rsidRPr="000C68CE" w:rsidRDefault="0026281E" w:rsidP="0026281E">
      <w:pPr>
        <w:pStyle w:val="B2"/>
      </w:pPr>
      <w:r w:rsidRPr="000C68CE">
        <w:t>-</w:t>
      </w:r>
      <w:r w:rsidRPr="000C68CE">
        <w:tab/>
      </w:r>
      <w:r>
        <w:t>A</w:t>
      </w:r>
      <w:r w:rsidRPr="00AB549B">
        <w:t>t least 48 RBs of the CSI-RS resource</w:t>
      </w:r>
      <w:r w:rsidRPr="00AB549B" w:rsidDel="00633560">
        <w:t xml:space="preserve"> </w:t>
      </w:r>
      <w:r w:rsidRPr="00AB549B">
        <w:t xml:space="preserve">of LTM candidate cell(s) configured for L1 measurement </w:t>
      </w:r>
      <w:r>
        <w:t>are</w:t>
      </w:r>
      <w:r w:rsidRPr="00AB549B">
        <w:t xml:space="preserve"> included within the active DL BWP</w:t>
      </w:r>
      <w:r w:rsidRPr="000C68CE">
        <w:t>.</w:t>
      </w:r>
    </w:p>
    <w:p w14:paraId="5C7E1061" w14:textId="77777777" w:rsidR="0026281E" w:rsidRPr="000C68CE" w:rsidRDefault="0026281E" w:rsidP="0026281E">
      <w:pPr>
        <w:pStyle w:val="B1"/>
      </w:pPr>
      <w:r w:rsidRPr="000C68CE">
        <w:t>-</w:t>
      </w:r>
      <w:r w:rsidRPr="000C68CE">
        <w:tab/>
        <w:t xml:space="preserve">CSI-RS based inter-frequency </w:t>
      </w:r>
      <w:r>
        <w:t xml:space="preserve">L1 </w:t>
      </w:r>
      <w:r w:rsidRPr="000C68CE">
        <w:t>measurement</w:t>
      </w:r>
      <w:r>
        <w:t xml:space="preserve"> for LTM</w:t>
      </w:r>
      <w:r w:rsidRPr="000C68CE">
        <w:t xml:space="preserve">: a </w:t>
      </w:r>
      <w:r>
        <w:t xml:space="preserve">CSI-RS L1 based </w:t>
      </w:r>
      <w:r w:rsidRPr="000C68CE">
        <w:t xml:space="preserve">measurement </w:t>
      </w:r>
      <w:r>
        <w:t xml:space="preserve">for LTM </w:t>
      </w:r>
      <w:r w:rsidRPr="000C68CE">
        <w:t xml:space="preserve">is defined as a CSI-RS based inter-frequency </w:t>
      </w:r>
      <w:r>
        <w:t xml:space="preserve">L1 </w:t>
      </w:r>
      <w:r w:rsidRPr="000C68CE">
        <w:t xml:space="preserve">measurement </w:t>
      </w:r>
      <w:r>
        <w:t xml:space="preserve">for LTM </w:t>
      </w:r>
      <w:r w:rsidRPr="000C68CE">
        <w:t>if it is not a CSI-RS based intra-frequency measurement</w:t>
      </w:r>
      <w:r>
        <w:t xml:space="preserve"> for LTM</w:t>
      </w:r>
      <w:r w:rsidRPr="000C68CE">
        <w:t>.</w:t>
      </w:r>
    </w:p>
    <w:p w14:paraId="6B474F8C" w14:textId="77777777" w:rsidR="0026281E" w:rsidRPr="00CE3B75" w:rsidRDefault="0026281E" w:rsidP="0026281E">
      <w:r w:rsidRPr="00CE3B75">
        <w:t>Whether a measurement is non-gap-assisted or gap-assisted depends on the capability of the UE, the active BWP of the UE and the current operating frequency:</w:t>
      </w:r>
    </w:p>
    <w:p w14:paraId="29C3A6CC" w14:textId="77777777" w:rsidR="0026281E" w:rsidRPr="00CE3B75" w:rsidRDefault="0026281E" w:rsidP="0026281E">
      <w:pPr>
        <w:pStyle w:val="B1"/>
      </w:pPr>
      <w:r w:rsidRPr="00CE3B75">
        <w:t>-</w:t>
      </w:r>
      <w:r w:rsidRPr="00CE3B75">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1E29A07" w14:textId="77777777" w:rsidR="0026281E" w:rsidRPr="00CE3B75" w:rsidRDefault="0026281E" w:rsidP="0026281E">
      <w:pPr>
        <w:pStyle w:val="B2"/>
      </w:pPr>
      <w:r w:rsidRPr="00CE3B75">
        <w:t>-</w:t>
      </w:r>
      <w:r w:rsidRPr="00CE3B75">
        <w:tab/>
        <w:t xml:space="preserve">If the UE only supports per-UE measurement </w:t>
      </w:r>
      <w:proofErr w:type="gramStart"/>
      <w:r w:rsidRPr="00CE3B75">
        <w:t>gaps;</w:t>
      </w:r>
      <w:proofErr w:type="gramEnd"/>
    </w:p>
    <w:p w14:paraId="7D3BE80A" w14:textId="77777777" w:rsidR="0026281E" w:rsidRPr="00CE3B75" w:rsidRDefault="0026281E" w:rsidP="0026281E">
      <w:pPr>
        <w:pStyle w:val="B2"/>
      </w:pPr>
      <w:r w:rsidRPr="00CE3B75">
        <w:t>-</w:t>
      </w:r>
      <w:r w:rsidRPr="00CE3B75">
        <w:tab/>
        <w:t>If the UE supports per-FR measurement gaps and any of the serving cells are in the same frequency range of the measurement object.</w:t>
      </w:r>
    </w:p>
    <w:p w14:paraId="7E41BE3E" w14:textId="77777777" w:rsidR="0026281E" w:rsidRPr="00CE3B75" w:rsidRDefault="0026281E" w:rsidP="0026281E">
      <w:pPr>
        <w:pStyle w:val="B1"/>
      </w:pPr>
      <w:r w:rsidRPr="00CE3B75">
        <w:t>-</w:t>
      </w:r>
      <w:r w:rsidRPr="00CE3B75">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3B2C3F0B" w14:textId="77777777" w:rsidR="0026281E" w:rsidRPr="00CE3B75" w:rsidRDefault="0026281E" w:rsidP="0026281E">
      <w:pPr>
        <w:pStyle w:val="B2"/>
        <w:rPr>
          <w:rFonts w:eastAsiaTheme="minorEastAsia"/>
          <w:lang w:eastAsia="ja-JP"/>
        </w:rPr>
      </w:pPr>
      <w:r w:rsidRPr="00CE3B75">
        <w:t>-</w:t>
      </w:r>
      <w:r w:rsidRPr="00CE3B75">
        <w:tab/>
        <w:t xml:space="preserve">If the serving cell is associated with SSB, other than the initial BWP, if any of the UE configured BWPs do not contain the frequency domain resources of the SSB associated to the initial DL BWP, and are not configured with NCD-SSB for serving cell </w:t>
      </w:r>
      <w:proofErr w:type="gramStart"/>
      <w:r w:rsidRPr="00CE3B75">
        <w:t>measurement</w:t>
      </w:r>
      <w:r w:rsidRPr="00CE3B75">
        <w:rPr>
          <w:rFonts w:eastAsiaTheme="minorEastAsia"/>
          <w:lang w:eastAsia="ja-JP"/>
        </w:rPr>
        <w:t>;</w:t>
      </w:r>
      <w:proofErr w:type="gramEnd"/>
    </w:p>
    <w:p w14:paraId="2B7B5FD7" w14:textId="77777777" w:rsidR="0026281E" w:rsidRPr="00CE3B75" w:rsidRDefault="0026281E" w:rsidP="0026281E">
      <w:pPr>
        <w:pStyle w:val="B2"/>
      </w:pPr>
      <w:r w:rsidRPr="00CE3B75">
        <w:lastRenderedPageBreak/>
        <w:t>-</w:t>
      </w:r>
      <w:r w:rsidRPr="00CE3B75">
        <w:tab/>
        <w:t xml:space="preserve">If the serving cell is not associated with SSB (i.e. SSB-less </w:t>
      </w:r>
      <w:proofErr w:type="spellStart"/>
      <w:r w:rsidRPr="00CE3B75">
        <w:t>SCell</w:t>
      </w:r>
      <w:proofErr w:type="spellEnd"/>
      <w:r w:rsidRPr="00CE3B75">
        <w:t>), if the initial BWP or any of the UE configured BWPs do not contain the SSB frequency configured in the measurement object associated with the serving cell, and are not configured with NCD-SSB for serving cell measurement.</w:t>
      </w:r>
    </w:p>
    <w:p w14:paraId="37188297" w14:textId="77777777" w:rsidR="0026281E" w:rsidRPr="00CE3B75" w:rsidRDefault="0026281E" w:rsidP="0026281E">
      <w:pPr>
        <w:pStyle w:val="B1"/>
      </w:pPr>
      <w:r w:rsidRPr="00CE3B75">
        <w:t>-</w:t>
      </w:r>
      <w:r w:rsidRPr="00CE3B75">
        <w:tab/>
        <w:t xml:space="preserve">For CSI-RS based intra-frequency measurement, no measurement gap is </w:t>
      </w:r>
      <w:proofErr w:type="gramStart"/>
      <w:r w:rsidRPr="00CE3B75">
        <w:t>needed;</w:t>
      </w:r>
      <w:proofErr w:type="gramEnd"/>
    </w:p>
    <w:p w14:paraId="42569945" w14:textId="77777777" w:rsidR="0026281E" w:rsidRPr="00CE3B75" w:rsidRDefault="0026281E" w:rsidP="0026281E">
      <w:pPr>
        <w:pStyle w:val="B1"/>
      </w:pPr>
      <w:r w:rsidRPr="00CE3B75">
        <w:t>-</w:t>
      </w:r>
      <w:r w:rsidRPr="00CE3B75">
        <w:tab/>
        <w:t>For CSI-RS based inter-frequency measurement, a measurement gap configuration is always provided in the following cases:</w:t>
      </w:r>
    </w:p>
    <w:p w14:paraId="0F42D1AC" w14:textId="77777777" w:rsidR="0026281E" w:rsidRPr="00CE3B75" w:rsidRDefault="0026281E" w:rsidP="0026281E">
      <w:pPr>
        <w:pStyle w:val="B2"/>
      </w:pPr>
      <w:r w:rsidRPr="00CE3B75">
        <w:t>-</w:t>
      </w:r>
      <w:r w:rsidRPr="00CE3B75">
        <w:tab/>
        <w:t xml:space="preserve">If the UE only supports per-UE measurement </w:t>
      </w:r>
      <w:proofErr w:type="gramStart"/>
      <w:r w:rsidRPr="00CE3B75">
        <w:t>gaps;</w:t>
      </w:r>
      <w:proofErr w:type="gramEnd"/>
    </w:p>
    <w:p w14:paraId="117272A7" w14:textId="77777777" w:rsidR="0026281E" w:rsidRPr="00CE3B75" w:rsidRDefault="0026281E" w:rsidP="0026281E">
      <w:pPr>
        <w:pStyle w:val="B2"/>
      </w:pPr>
      <w:r w:rsidRPr="00CE3B75">
        <w:t>-</w:t>
      </w:r>
      <w:r w:rsidRPr="00CE3B75">
        <w:tab/>
        <w:t>If the UE supports per-FR measurement gaps and any of the serving cells are in the same frequency range of the measurement object.</w:t>
      </w:r>
    </w:p>
    <w:p w14:paraId="6EA528DD" w14:textId="77777777" w:rsidR="0026281E" w:rsidRPr="00CE3B75" w:rsidRDefault="0026281E" w:rsidP="0026281E">
      <w:r w:rsidRPr="00CE3B75">
        <w:t>In non-gap-assisted scenarios, the UE shall be able to carry out such measurements without measurement gaps. In gap-assisted scenarios, the UE cannot be assumed to be able to carry out such measurements without measurement gaps.</w:t>
      </w:r>
    </w:p>
    <w:p w14:paraId="511D88F7" w14:textId="77777777" w:rsidR="0026281E" w:rsidRPr="00CE3B75" w:rsidRDefault="0026281E" w:rsidP="0026281E">
      <w:r w:rsidRPr="00CE3B75">
        <w:t xml:space="preserve">Network may request the UE to measure NR and/or E-UTRA carriers in RRC_IDLE or RRC_INACTIVE via system information or via dedicated measurement configuration in </w:t>
      </w:r>
      <w:proofErr w:type="spellStart"/>
      <w:r w:rsidRPr="00CE3B75">
        <w:rPr>
          <w:i/>
          <w:iCs/>
        </w:rPr>
        <w:t>RRCRelease</w:t>
      </w:r>
      <w:proofErr w:type="spellEnd"/>
      <w:r w:rsidRPr="00CE3B75">
        <w:t xml:space="preserve">. If the UE was configured to perform measurements of NR and/or E-UTRA carriers while in RRC_IDLE or in RRC_INACTIVE, it may provide an indication of the availability of corresponding measurement results to the gNB in the </w:t>
      </w:r>
      <w:proofErr w:type="spellStart"/>
      <w:r w:rsidRPr="00CE3B75">
        <w:rPr>
          <w:i/>
        </w:rPr>
        <w:t>RRCSetupComplete</w:t>
      </w:r>
      <w:proofErr w:type="spellEnd"/>
      <w:r w:rsidRPr="00CE3B75">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51C4E1C" w14:textId="77777777" w:rsidR="0026281E" w:rsidRPr="00CE3B75" w:rsidRDefault="0026281E" w:rsidP="0026281E">
      <w:r w:rsidRPr="00CE3B75">
        <w:t xml:space="preserve">If the UE was configured to perform measurements of NR and/or E-UTRA carriers while in RRC_INACTIVE, the gNB can request the UE to provide corresponding measurement results in the </w:t>
      </w:r>
      <w:proofErr w:type="spellStart"/>
      <w:r w:rsidRPr="00CE3B75">
        <w:rPr>
          <w:i/>
        </w:rPr>
        <w:t>RRCResume</w:t>
      </w:r>
      <w:proofErr w:type="spellEnd"/>
      <w:r w:rsidRPr="00CE3B75">
        <w:t xml:space="preserve"> message and then the UE can include the available measurement results in the </w:t>
      </w:r>
      <w:proofErr w:type="spellStart"/>
      <w:r w:rsidRPr="00CE3B75">
        <w:rPr>
          <w:i/>
        </w:rPr>
        <w:t>RRCResumeComplete</w:t>
      </w:r>
      <w:proofErr w:type="spellEnd"/>
      <w:r w:rsidRPr="00CE3B75">
        <w:t xml:space="preserve"> message. Alternatively, the UE may provide an indication of the availability of the measurement results to the gNB in the </w:t>
      </w:r>
      <w:proofErr w:type="spellStart"/>
      <w:r w:rsidRPr="00CE3B75">
        <w:rPr>
          <w:i/>
        </w:rPr>
        <w:t>RRCResumeComplete</w:t>
      </w:r>
      <w:proofErr w:type="spellEnd"/>
      <w:r w:rsidRPr="00CE3B75">
        <w:t xml:space="preserve"> message and the gNB can then request the UE to provide these measurement results.</w:t>
      </w:r>
    </w:p>
    <w:p w14:paraId="6F7AD346" w14:textId="77777777" w:rsidR="00FC2F5F" w:rsidRDefault="00FC2F5F" w:rsidP="005D7EA3"/>
    <w:p w14:paraId="560807C9" w14:textId="77777777" w:rsidR="00FC2F5F" w:rsidRDefault="00FC2F5F" w:rsidP="005D7EA3"/>
    <w:p w14:paraId="0D1F7E78" w14:textId="77777777" w:rsidR="00FC2F5F" w:rsidRDefault="00FC2F5F" w:rsidP="005D7EA3"/>
    <w:p w14:paraId="0C4369E9" w14:textId="77777777" w:rsidR="00FC2F5F" w:rsidRPr="005D7EA3" w:rsidRDefault="00FC2F5F">
      <w:pPr>
        <w:rPr>
          <w:rFonts w:eastAsia="DengXian"/>
        </w:rPr>
      </w:pPr>
      <w:r w:rsidRPr="00AF49AD">
        <w:rPr>
          <w:rFonts w:eastAsia="DengXian"/>
          <w:highlight w:val="yellow"/>
        </w:rPr>
        <w:t>======================================END OF CHANGES================================</w:t>
      </w:r>
      <w:bookmarkEnd w:id="28"/>
      <w:bookmarkEnd w:id="29"/>
    </w:p>
    <w:sectPr w:rsidR="00FC2F5F" w:rsidRPr="005D7EA3" w:rsidSect="00542D4C">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6FF488" w14:textId="77777777" w:rsidR="004B0526" w:rsidRPr="00253D75" w:rsidRDefault="004B0526">
      <w:r w:rsidRPr="00253D75">
        <w:separator/>
      </w:r>
    </w:p>
    <w:p w14:paraId="7D04DC78" w14:textId="77777777" w:rsidR="004B0526" w:rsidRPr="00253D75" w:rsidRDefault="004B0526"/>
  </w:endnote>
  <w:endnote w:type="continuationSeparator" w:id="0">
    <w:p w14:paraId="724D0A75" w14:textId="77777777" w:rsidR="004B0526" w:rsidRPr="00253D75" w:rsidRDefault="004B0526">
      <w:r w:rsidRPr="00253D75">
        <w:continuationSeparator/>
      </w:r>
    </w:p>
    <w:p w14:paraId="10971834" w14:textId="77777777" w:rsidR="004B0526" w:rsidRPr="00253D75" w:rsidRDefault="004B0526"/>
  </w:endnote>
  <w:endnote w:type="continuationNotice" w:id="1">
    <w:p w14:paraId="77278AFE" w14:textId="77777777" w:rsidR="004B0526" w:rsidRDefault="004B05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Arial Bold">
    <w:altName w:val="Times New Roman"/>
    <w:panose1 w:val="020B06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2E2872" w:rsidRPr="00253D75" w:rsidRDefault="002E2872">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A425E7" w14:textId="77777777" w:rsidR="004B0526" w:rsidRPr="00253D75" w:rsidRDefault="004B0526">
      <w:r w:rsidRPr="00253D75">
        <w:separator/>
      </w:r>
    </w:p>
    <w:p w14:paraId="5F4EDD37" w14:textId="77777777" w:rsidR="004B0526" w:rsidRPr="00253D75" w:rsidRDefault="004B0526"/>
  </w:footnote>
  <w:footnote w:type="continuationSeparator" w:id="0">
    <w:p w14:paraId="0902D409" w14:textId="77777777" w:rsidR="004B0526" w:rsidRPr="00253D75" w:rsidRDefault="004B0526">
      <w:r w:rsidRPr="00253D75">
        <w:continuationSeparator/>
      </w:r>
    </w:p>
    <w:p w14:paraId="4C8D183D" w14:textId="77777777" w:rsidR="004B0526" w:rsidRPr="00253D75" w:rsidRDefault="004B0526"/>
  </w:footnote>
  <w:footnote w:type="continuationNotice" w:id="1">
    <w:p w14:paraId="62F612E7" w14:textId="77777777" w:rsidR="004B0526" w:rsidRDefault="004B05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22C8A8" w14:textId="77777777" w:rsidR="00B5339F" w:rsidRDefault="00B533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6589586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97F"/>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995"/>
    <w:rsid w:val="00016FCD"/>
    <w:rsid w:val="00017797"/>
    <w:rsid w:val="00017FF5"/>
    <w:rsid w:val="000213B0"/>
    <w:rsid w:val="00021A93"/>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2B9C"/>
    <w:rsid w:val="00043938"/>
    <w:rsid w:val="0004454B"/>
    <w:rsid w:val="00044709"/>
    <w:rsid w:val="00044A39"/>
    <w:rsid w:val="000455E3"/>
    <w:rsid w:val="00045881"/>
    <w:rsid w:val="00045D93"/>
    <w:rsid w:val="00045DD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1F"/>
    <w:rsid w:val="00061952"/>
    <w:rsid w:val="0006336B"/>
    <w:rsid w:val="00063F12"/>
    <w:rsid w:val="000655A6"/>
    <w:rsid w:val="00065A74"/>
    <w:rsid w:val="000660E3"/>
    <w:rsid w:val="000670ED"/>
    <w:rsid w:val="00067628"/>
    <w:rsid w:val="00070049"/>
    <w:rsid w:val="00070386"/>
    <w:rsid w:val="000707F0"/>
    <w:rsid w:val="00070E32"/>
    <w:rsid w:val="00070F51"/>
    <w:rsid w:val="00071373"/>
    <w:rsid w:val="0007249B"/>
    <w:rsid w:val="00072561"/>
    <w:rsid w:val="000728F4"/>
    <w:rsid w:val="0007344E"/>
    <w:rsid w:val="00073667"/>
    <w:rsid w:val="00073C98"/>
    <w:rsid w:val="00074076"/>
    <w:rsid w:val="0007477B"/>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078"/>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0CB"/>
    <w:rsid w:val="000C511A"/>
    <w:rsid w:val="000C5971"/>
    <w:rsid w:val="000C5B48"/>
    <w:rsid w:val="000C64BE"/>
    <w:rsid w:val="000C689D"/>
    <w:rsid w:val="000C68CE"/>
    <w:rsid w:val="000C7700"/>
    <w:rsid w:val="000D0D1A"/>
    <w:rsid w:val="000D0D52"/>
    <w:rsid w:val="000D0D6C"/>
    <w:rsid w:val="000D0FAD"/>
    <w:rsid w:val="000D1D14"/>
    <w:rsid w:val="000D2200"/>
    <w:rsid w:val="000D32A8"/>
    <w:rsid w:val="000D58AB"/>
    <w:rsid w:val="000D65DC"/>
    <w:rsid w:val="000D66C9"/>
    <w:rsid w:val="000D6882"/>
    <w:rsid w:val="000D6DC4"/>
    <w:rsid w:val="000D7F17"/>
    <w:rsid w:val="000E0A88"/>
    <w:rsid w:val="000E0FBE"/>
    <w:rsid w:val="000E2051"/>
    <w:rsid w:val="000E2F17"/>
    <w:rsid w:val="000E31B9"/>
    <w:rsid w:val="000E4675"/>
    <w:rsid w:val="000E6E24"/>
    <w:rsid w:val="000E7002"/>
    <w:rsid w:val="000E77EE"/>
    <w:rsid w:val="000F1384"/>
    <w:rsid w:val="000F1A99"/>
    <w:rsid w:val="000F1E5E"/>
    <w:rsid w:val="000F20CD"/>
    <w:rsid w:val="000F36BB"/>
    <w:rsid w:val="000F36D5"/>
    <w:rsid w:val="000F38A1"/>
    <w:rsid w:val="000F421E"/>
    <w:rsid w:val="000F4554"/>
    <w:rsid w:val="000F4ED2"/>
    <w:rsid w:val="000F56D0"/>
    <w:rsid w:val="000F5B47"/>
    <w:rsid w:val="000F5C0C"/>
    <w:rsid w:val="000F63E5"/>
    <w:rsid w:val="000F6631"/>
    <w:rsid w:val="000F6F40"/>
    <w:rsid w:val="000F7204"/>
    <w:rsid w:val="000F75D2"/>
    <w:rsid w:val="000F78C5"/>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3F67"/>
    <w:rsid w:val="0012607A"/>
    <w:rsid w:val="0012662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7DF"/>
    <w:rsid w:val="00136C8F"/>
    <w:rsid w:val="001405D5"/>
    <w:rsid w:val="0014083B"/>
    <w:rsid w:val="00140940"/>
    <w:rsid w:val="0014209E"/>
    <w:rsid w:val="00142664"/>
    <w:rsid w:val="00142F60"/>
    <w:rsid w:val="00143CC2"/>
    <w:rsid w:val="00145257"/>
    <w:rsid w:val="001452E6"/>
    <w:rsid w:val="00146183"/>
    <w:rsid w:val="0014656B"/>
    <w:rsid w:val="00146CFB"/>
    <w:rsid w:val="00146FD0"/>
    <w:rsid w:val="00147566"/>
    <w:rsid w:val="001501E3"/>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1C7"/>
    <w:rsid w:val="001653CC"/>
    <w:rsid w:val="00170369"/>
    <w:rsid w:val="001705BD"/>
    <w:rsid w:val="001718F5"/>
    <w:rsid w:val="00172AC4"/>
    <w:rsid w:val="00172AD1"/>
    <w:rsid w:val="00172FA3"/>
    <w:rsid w:val="00173570"/>
    <w:rsid w:val="00173840"/>
    <w:rsid w:val="00173F38"/>
    <w:rsid w:val="00174110"/>
    <w:rsid w:val="00174F23"/>
    <w:rsid w:val="001764DE"/>
    <w:rsid w:val="00176BF3"/>
    <w:rsid w:val="00176CDA"/>
    <w:rsid w:val="001770B3"/>
    <w:rsid w:val="00177E3D"/>
    <w:rsid w:val="0018047C"/>
    <w:rsid w:val="0018173F"/>
    <w:rsid w:val="0018274A"/>
    <w:rsid w:val="00183240"/>
    <w:rsid w:val="00184582"/>
    <w:rsid w:val="001852A6"/>
    <w:rsid w:val="00185818"/>
    <w:rsid w:val="001868AD"/>
    <w:rsid w:val="00187AAA"/>
    <w:rsid w:val="00187FEB"/>
    <w:rsid w:val="001901F2"/>
    <w:rsid w:val="00190B6F"/>
    <w:rsid w:val="00190E5A"/>
    <w:rsid w:val="0019196F"/>
    <w:rsid w:val="00191EBE"/>
    <w:rsid w:val="00192D2B"/>
    <w:rsid w:val="0019376C"/>
    <w:rsid w:val="00193A7A"/>
    <w:rsid w:val="00195BAC"/>
    <w:rsid w:val="001963DE"/>
    <w:rsid w:val="001978D7"/>
    <w:rsid w:val="00197998"/>
    <w:rsid w:val="001A0E61"/>
    <w:rsid w:val="001A170B"/>
    <w:rsid w:val="001A1B72"/>
    <w:rsid w:val="001A33AB"/>
    <w:rsid w:val="001A36DC"/>
    <w:rsid w:val="001A3E48"/>
    <w:rsid w:val="001A3EC1"/>
    <w:rsid w:val="001A4F1A"/>
    <w:rsid w:val="001A6BB4"/>
    <w:rsid w:val="001A7286"/>
    <w:rsid w:val="001A7FF6"/>
    <w:rsid w:val="001B00E5"/>
    <w:rsid w:val="001B0931"/>
    <w:rsid w:val="001B1026"/>
    <w:rsid w:val="001B1AC8"/>
    <w:rsid w:val="001B1E48"/>
    <w:rsid w:val="001B24CD"/>
    <w:rsid w:val="001B2707"/>
    <w:rsid w:val="001B4AC6"/>
    <w:rsid w:val="001B550E"/>
    <w:rsid w:val="001B5889"/>
    <w:rsid w:val="001B599A"/>
    <w:rsid w:val="001B5C81"/>
    <w:rsid w:val="001B6271"/>
    <w:rsid w:val="001B6CA6"/>
    <w:rsid w:val="001B6FDA"/>
    <w:rsid w:val="001B7127"/>
    <w:rsid w:val="001B7E53"/>
    <w:rsid w:val="001C0626"/>
    <w:rsid w:val="001C097C"/>
    <w:rsid w:val="001C0E9A"/>
    <w:rsid w:val="001C0E9F"/>
    <w:rsid w:val="001C0FF4"/>
    <w:rsid w:val="001C123B"/>
    <w:rsid w:val="001C1382"/>
    <w:rsid w:val="001C1C88"/>
    <w:rsid w:val="001C1FFF"/>
    <w:rsid w:val="001C2575"/>
    <w:rsid w:val="001C3CA1"/>
    <w:rsid w:val="001C474B"/>
    <w:rsid w:val="001C4754"/>
    <w:rsid w:val="001C49BD"/>
    <w:rsid w:val="001C52D1"/>
    <w:rsid w:val="001C5AAC"/>
    <w:rsid w:val="001C5C9A"/>
    <w:rsid w:val="001C5D10"/>
    <w:rsid w:val="001C5D6A"/>
    <w:rsid w:val="001C5EF5"/>
    <w:rsid w:val="001C73E2"/>
    <w:rsid w:val="001C7A53"/>
    <w:rsid w:val="001C7DD1"/>
    <w:rsid w:val="001D02C2"/>
    <w:rsid w:val="001D1D94"/>
    <w:rsid w:val="001D25DA"/>
    <w:rsid w:val="001D262B"/>
    <w:rsid w:val="001D3894"/>
    <w:rsid w:val="001D5287"/>
    <w:rsid w:val="001D562E"/>
    <w:rsid w:val="001D592A"/>
    <w:rsid w:val="001D5FA2"/>
    <w:rsid w:val="001D62FF"/>
    <w:rsid w:val="001D7042"/>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4ED1"/>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77"/>
    <w:rsid w:val="00261CD5"/>
    <w:rsid w:val="0026281E"/>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69D6"/>
    <w:rsid w:val="0027763F"/>
    <w:rsid w:val="0027783A"/>
    <w:rsid w:val="00277FB2"/>
    <w:rsid w:val="002802E9"/>
    <w:rsid w:val="002804EC"/>
    <w:rsid w:val="002806CE"/>
    <w:rsid w:val="00281213"/>
    <w:rsid w:val="002842BE"/>
    <w:rsid w:val="002846BA"/>
    <w:rsid w:val="0028567C"/>
    <w:rsid w:val="00285829"/>
    <w:rsid w:val="00285CBC"/>
    <w:rsid w:val="00285EF8"/>
    <w:rsid w:val="00286B44"/>
    <w:rsid w:val="00286CCD"/>
    <w:rsid w:val="002907FC"/>
    <w:rsid w:val="002916B9"/>
    <w:rsid w:val="002917F8"/>
    <w:rsid w:val="0029188E"/>
    <w:rsid w:val="00292AC8"/>
    <w:rsid w:val="002936A2"/>
    <w:rsid w:val="00293F69"/>
    <w:rsid w:val="0029469F"/>
    <w:rsid w:val="00294718"/>
    <w:rsid w:val="00294F1C"/>
    <w:rsid w:val="00296784"/>
    <w:rsid w:val="00296CF8"/>
    <w:rsid w:val="002A0175"/>
    <w:rsid w:val="002A232A"/>
    <w:rsid w:val="002A2F77"/>
    <w:rsid w:val="002A38CB"/>
    <w:rsid w:val="002A4421"/>
    <w:rsid w:val="002A450B"/>
    <w:rsid w:val="002A46FA"/>
    <w:rsid w:val="002A4D68"/>
    <w:rsid w:val="002A53E3"/>
    <w:rsid w:val="002A5575"/>
    <w:rsid w:val="002A568F"/>
    <w:rsid w:val="002A5F6C"/>
    <w:rsid w:val="002A6A2F"/>
    <w:rsid w:val="002A7678"/>
    <w:rsid w:val="002A7BBB"/>
    <w:rsid w:val="002B0088"/>
    <w:rsid w:val="002B038E"/>
    <w:rsid w:val="002B0AFA"/>
    <w:rsid w:val="002B0E5F"/>
    <w:rsid w:val="002B0EC7"/>
    <w:rsid w:val="002B171B"/>
    <w:rsid w:val="002B1E22"/>
    <w:rsid w:val="002B2EDB"/>
    <w:rsid w:val="002B3539"/>
    <w:rsid w:val="002B4059"/>
    <w:rsid w:val="002B4761"/>
    <w:rsid w:val="002B47CF"/>
    <w:rsid w:val="002B49A4"/>
    <w:rsid w:val="002B560C"/>
    <w:rsid w:val="002B5899"/>
    <w:rsid w:val="002B6215"/>
    <w:rsid w:val="002B72D2"/>
    <w:rsid w:val="002C0733"/>
    <w:rsid w:val="002C1656"/>
    <w:rsid w:val="002C29F0"/>
    <w:rsid w:val="002C2E97"/>
    <w:rsid w:val="002C3C2A"/>
    <w:rsid w:val="002C646E"/>
    <w:rsid w:val="002C723B"/>
    <w:rsid w:val="002D0F1B"/>
    <w:rsid w:val="002D237E"/>
    <w:rsid w:val="002D743A"/>
    <w:rsid w:val="002E01E2"/>
    <w:rsid w:val="002E1495"/>
    <w:rsid w:val="002E1BB5"/>
    <w:rsid w:val="002E1CE1"/>
    <w:rsid w:val="002E202D"/>
    <w:rsid w:val="002E20E3"/>
    <w:rsid w:val="002E2872"/>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37E"/>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3E9B"/>
    <w:rsid w:val="00315A3E"/>
    <w:rsid w:val="00316EE9"/>
    <w:rsid w:val="003172DC"/>
    <w:rsid w:val="00317C49"/>
    <w:rsid w:val="00317C4F"/>
    <w:rsid w:val="00317F1D"/>
    <w:rsid w:val="003232DA"/>
    <w:rsid w:val="00323866"/>
    <w:rsid w:val="00323C4C"/>
    <w:rsid w:val="00323DC9"/>
    <w:rsid w:val="003241D3"/>
    <w:rsid w:val="00324952"/>
    <w:rsid w:val="0032543E"/>
    <w:rsid w:val="003256C5"/>
    <w:rsid w:val="003256D2"/>
    <w:rsid w:val="00326122"/>
    <w:rsid w:val="0032689B"/>
    <w:rsid w:val="003271E3"/>
    <w:rsid w:val="00327900"/>
    <w:rsid w:val="003304F9"/>
    <w:rsid w:val="00330B7E"/>
    <w:rsid w:val="00330E68"/>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E70"/>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5BE7"/>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7B3"/>
    <w:rsid w:val="003A1C18"/>
    <w:rsid w:val="003A2133"/>
    <w:rsid w:val="003A2397"/>
    <w:rsid w:val="003A277E"/>
    <w:rsid w:val="003A2835"/>
    <w:rsid w:val="003A307C"/>
    <w:rsid w:val="003A3CD5"/>
    <w:rsid w:val="003A4693"/>
    <w:rsid w:val="003A4A15"/>
    <w:rsid w:val="003A4DA4"/>
    <w:rsid w:val="003A670B"/>
    <w:rsid w:val="003A714F"/>
    <w:rsid w:val="003B00E4"/>
    <w:rsid w:val="003B02F8"/>
    <w:rsid w:val="003B0900"/>
    <w:rsid w:val="003B0F0F"/>
    <w:rsid w:val="003B129C"/>
    <w:rsid w:val="003B2F7E"/>
    <w:rsid w:val="003B37D9"/>
    <w:rsid w:val="003B3B11"/>
    <w:rsid w:val="003B475A"/>
    <w:rsid w:val="003B5CB8"/>
    <w:rsid w:val="003B64AE"/>
    <w:rsid w:val="003C0A8D"/>
    <w:rsid w:val="003C1964"/>
    <w:rsid w:val="003C2996"/>
    <w:rsid w:val="003C29B5"/>
    <w:rsid w:val="003C2E99"/>
    <w:rsid w:val="003C361E"/>
    <w:rsid w:val="003C3946"/>
    <w:rsid w:val="003C3971"/>
    <w:rsid w:val="003C4E0E"/>
    <w:rsid w:val="003C5030"/>
    <w:rsid w:val="003C7C82"/>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D7FD0"/>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9F9"/>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92F"/>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1D39"/>
    <w:rsid w:val="00443245"/>
    <w:rsid w:val="004438F2"/>
    <w:rsid w:val="00443DFA"/>
    <w:rsid w:val="00445202"/>
    <w:rsid w:val="00445497"/>
    <w:rsid w:val="004456C6"/>
    <w:rsid w:val="00446295"/>
    <w:rsid w:val="00446428"/>
    <w:rsid w:val="00450634"/>
    <w:rsid w:val="00450E5E"/>
    <w:rsid w:val="0045177C"/>
    <w:rsid w:val="00451A61"/>
    <w:rsid w:val="00452ECF"/>
    <w:rsid w:val="00453329"/>
    <w:rsid w:val="004539E2"/>
    <w:rsid w:val="00453FB8"/>
    <w:rsid w:val="00456D93"/>
    <w:rsid w:val="004570FF"/>
    <w:rsid w:val="0045774D"/>
    <w:rsid w:val="00457990"/>
    <w:rsid w:val="004623A8"/>
    <w:rsid w:val="00462E1A"/>
    <w:rsid w:val="00462F2F"/>
    <w:rsid w:val="0046396C"/>
    <w:rsid w:val="00463CFD"/>
    <w:rsid w:val="00464140"/>
    <w:rsid w:val="00464618"/>
    <w:rsid w:val="0046558A"/>
    <w:rsid w:val="0046575A"/>
    <w:rsid w:val="004657D8"/>
    <w:rsid w:val="004672A7"/>
    <w:rsid w:val="00467A39"/>
    <w:rsid w:val="0047088B"/>
    <w:rsid w:val="00471262"/>
    <w:rsid w:val="004715CC"/>
    <w:rsid w:val="00471D89"/>
    <w:rsid w:val="004720D6"/>
    <w:rsid w:val="0047231D"/>
    <w:rsid w:val="00472DD1"/>
    <w:rsid w:val="00473401"/>
    <w:rsid w:val="00473CEA"/>
    <w:rsid w:val="004743F5"/>
    <w:rsid w:val="00474930"/>
    <w:rsid w:val="00474B6F"/>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2F5"/>
    <w:rsid w:val="00496EEE"/>
    <w:rsid w:val="004A0AD6"/>
    <w:rsid w:val="004A1502"/>
    <w:rsid w:val="004A1834"/>
    <w:rsid w:val="004A1C35"/>
    <w:rsid w:val="004A1D87"/>
    <w:rsid w:val="004A2B50"/>
    <w:rsid w:val="004A2D3F"/>
    <w:rsid w:val="004A33A7"/>
    <w:rsid w:val="004A34FF"/>
    <w:rsid w:val="004A3E66"/>
    <w:rsid w:val="004A487A"/>
    <w:rsid w:val="004A573D"/>
    <w:rsid w:val="004A7092"/>
    <w:rsid w:val="004A7950"/>
    <w:rsid w:val="004B0526"/>
    <w:rsid w:val="004B06EF"/>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119"/>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C7783"/>
    <w:rsid w:val="004D0964"/>
    <w:rsid w:val="004D0B09"/>
    <w:rsid w:val="004D11A2"/>
    <w:rsid w:val="004D1563"/>
    <w:rsid w:val="004D22B6"/>
    <w:rsid w:val="004D2A4C"/>
    <w:rsid w:val="004D31E4"/>
    <w:rsid w:val="004D34FC"/>
    <w:rsid w:val="004D3578"/>
    <w:rsid w:val="004D3750"/>
    <w:rsid w:val="004D55D0"/>
    <w:rsid w:val="004D6BDF"/>
    <w:rsid w:val="004D6E4C"/>
    <w:rsid w:val="004D7E65"/>
    <w:rsid w:val="004E085A"/>
    <w:rsid w:val="004E0ACB"/>
    <w:rsid w:val="004E15ED"/>
    <w:rsid w:val="004E18F3"/>
    <w:rsid w:val="004E1FF4"/>
    <w:rsid w:val="004E213A"/>
    <w:rsid w:val="004E219D"/>
    <w:rsid w:val="004E21D9"/>
    <w:rsid w:val="004E2271"/>
    <w:rsid w:val="004E22EF"/>
    <w:rsid w:val="004E2AB5"/>
    <w:rsid w:val="004E2F1D"/>
    <w:rsid w:val="004E3AB7"/>
    <w:rsid w:val="004E4876"/>
    <w:rsid w:val="004E4B0F"/>
    <w:rsid w:val="004E4D30"/>
    <w:rsid w:val="004E4F46"/>
    <w:rsid w:val="004E7D46"/>
    <w:rsid w:val="004F0802"/>
    <w:rsid w:val="004F0B47"/>
    <w:rsid w:val="004F1FF9"/>
    <w:rsid w:val="004F7071"/>
    <w:rsid w:val="004F7E6D"/>
    <w:rsid w:val="00500C80"/>
    <w:rsid w:val="00500DE6"/>
    <w:rsid w:val="0050129D"/>
    <w:rsid w:val="005012F2"/>
    <w:rsid w:val="00501ECF"/>
    <w:rsid w:val="00502FA9"/>
    <w:rsid w:val="00503233"/>
    <w:rsid w:val="005044A9"/>
    <w:rsid w:val="005044D5"/>
    <w:rsid w:val="00505363"/>
    <w:rsid w:val="00505EE9"/>
    <w:rsid w:val="00506136"/>
    <w:rsid w:val="0050648F"/>
    <w:rsid w:val="0050692C"/>
    <w:rsid w:val="00507181"/>
    <w:rsid w:val="00507BCB"/>
    <w:rsid w:val="00507D82"/>
    <w:rsid w:val="005103BE"/>
    <w:rsid w:val="0051045A"/>
    <w:rsid w:val="00510918"/>
    <w:rsid w:val="00511968"/>
    <w:rsid w:val="00512792"/>
    <w:rsid w:val="00512889"/>
    <w:rsid w:val="005129EE"/>
    <w:rsid w:val="00512DF3"/>
    <w:rsid w:val="00513396"/>
    <w:rsid w:val="00516265"/>
    <w:rsid w:val="00517C7C"/>
    <w:rsid w:val="00520387"/>
    <w:rsid w:val="00520514"/>
    <w:rsid w:val="00520957"/>
    <w:rsid w:val="00521698"/>
    <w:rsid w:val="005228EB"/>
    <w:rsid w:val="005243FA"/>
    <w:rsid w:val="005244BD"/>
    <w:rsid w:val="005258BC"/>
    <w:rsid w:val="00525948"/>
    <w:rsid w:val="00525B36"/>
    <w:rsid w:val="0052656F"/>
    <w:rsid w:val="005278ED"/>
    <w:rsid w:val="00530F12"/>
    <w:rsid w:val="00531013"/>
    <w:rsid w:val="005314AB"/>
    <w:rsid w:val="0053202A"/>
    <w:rsid w:val="005321CA"/>
    <w:rsid w:val="00532644"/>
    <w:rsid w:val="0053332C"/>
    <w:rsid w:val="00534DFC"/>
    <w:rsid w:val="00535C93"/>
    <w:rsid w:val="0053628B"/>
    <w:rsid w:val="0053632D"/>
    <w:rsid w:val="00537314"/>
    <w:rsid w:val="005373A1"/>
    <w:rsid w:val="005377B7"/>
    <w:rsid w:val="00537E07"/>
    <w:rsid w:val="0054009F"/>
    <w:rsid w:val="005402C3"/>
    <w:rsid w:val="0054041B"/>
    <w:rsid w:val="00542A62"/>
    <w:rsid w:val="00542BF0"/>
    <w:rsid w:val="00542D4C"/>
    <w:rsid w:val="00542EA8"/>
    <w:rsid w:val="00543470"/>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2DC"/>
    <w:rsid w:val="0058068B"/>
    <w:rsid w:val="0058076C"/>
    <w:rsid w:val="00581D5D"/>
    <w:rsid w:val="00581F7D"/>
    <w:rsid w:val="00582502"/>
    <w:rsid w:val="00584681"/>
    <w:rsid w:val="00585E0D"/>
    <w:rsid w:val="00586086"/>
    <w:rsid w:val="005863D2"/>
    <w:rsid w:val="005866A3"/>
    <w:rsid w:val="00586710"/>
    <w:rsid w:val="00586B08"/>
    <w:rsid w:val="00586E27"/>
    <w:rsid w:val="00587232"/>
    <w:rsid w:val="00591250"/>
    <w:rsid w:val="00592A92"/>
    <w:rsid w:val="00593390"/>
    <w:rsid w:val="00593639"/>
    <w:rsid w:val="005943C2"/>
    <w:rsid w:val="00594FCB"/>
    <w:rsid w:val="005952CD"/>
    <w:rsid w:val="0059681B"/>
    <w:rsid w:val="005968C8"/>
    <w:rsid w:val="0059765C"/>
    <w:rsid w:val="005979D2"/>
    <w:rsid w:val="005A2005"/>
    <w:rsid w:val="005A2684"/>
    <w:rsid w:val="005A30CE"/>
    <w:rsid w:val="005A363A"/>
    <w:rsid w:val="005A49B1"/>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176"/>
    <w:rsid w:val="005C2FD0"/>
    <w:rsid w:val="005C3A45"/>
    <w:rsid w:val="005C422E"/>
    <w:rsid w:val="005C4AD2"/>
    <w:rsid w:val="005C4ADE"/>
    <w:rsid w:val="005C54AF"/>
    <w:rsid w:val="005C624F"/>
    <w:rsid w:val="005C6988"/>
    <w:rsid w:val="005C7D83"/>
    <w:rsid w:val="005C7F72"/>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D6F74"/>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662"/>
    <w:rsid w:val="00605F71"/>
    <w:rsid w:val="00606690"/>
    <w:rsid w:val="00606887"/>
    <w:rsid w:val="00607711"/>
    <w:rsid w:val="00607F7C"/>
    <w:rsid w:val="006106BF"/>
    <w:rsid w:val="006107E3"/>
    <w:rsid w:val="00610B50"/>
    <w:rsid w:val="00611273"/>
    <w:rsid w:val="006132D4"/>
    <w:rsid w:val="00613912"/>
    <w:rsid w:val="00613B59"/>
    <w:rsid w:val="006140B8"/>
    <w:rsid w:val="00614522"/>
    <w:rsid w:val="00614A30"/>
    <w:rsid w:val="00614FDF"/>
    <w:rsid w:val="00615214"/>
    <w:rsid w:val="006159B0"/>
    <w:rsid w:val="0061614B"/>
    <w:rsid w:val="006161A9"/>
    <w:rsid w:val="006162A0"/>
    <w:rsid w:val="006177CB"/>
    <w:rsid w:val="00617D3D"/>
    <w:rsid w:val="0062038C"/>
    <w:rsid w:val="00621B5B"/>
    <w:rsid w:val="00621EA0"/>
    <w:rsid w:val="006220EF"/>
    <w:rsid w:val="00622869"/>
    <w:rsid w:val="006228A3"/>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47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0D95"/>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A0F"/>
    <w:rsid w:val="00680C03"/>
    <w:rsid w:val="00680EDF"/>
    <w:rsid w:val="006826D2"/>
    <w:rsid w:val="00682710"/>
    <w:rsid w:val="006834AC"/>
    <w:rsid w:val="00683AFE"/>
    <w:rsid w:val="00683B85"/>
    <w:rsid w:val="00683ED8"/>
    <w:rsid w:val="00683FEE"/>
    <w:rsid w:val="006843AC"/>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1C2A"/>
    <w:rsid w:val="006D4634"/>
    <w:rsid w:val="006D49D5"/>
    <w:rsid w:val="006D63AE"/>
    <w:rsid w:val="006D6AA7"/>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AEE"/>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904"/>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2D7"/>
    <w:rsid w:val="0075269B"/>
    <w:rsid w:val="00753222"/>
    <w:rsid w:val="0075384B"/>
    <w:rsid w:val="00754686"/>
    <w:rsid w:val="00755919"/>
    <w:rsid w:val="00756B8F"/>
    <w:rsid w:val="0075725F"/>
    <w:rsid w:val="00757277"/>
    <w:rsid w:val="00757918"/>
    <w:rsid w:val="00757FC6"/>
    <w:rsid w:val="007601F8"/>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840"/>
    <w:rsid w:val="00775C3D"/>
    <w:rsid w:val="00777063"/>
    <w:rsid w:val="00777585"/>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E65"/>
    <w:rsid w:val="007A1F95"/>
    <w:rsid w:val="007A20CF"/>
    <w:rsid w:val="007A22EA"/>
    <w:rsid w:val="007A3A7E"/>
    <w:rsid w:val="007A411A"/>
    <w:rsid w:val="007A490A"/>
    <w:rsid w:val="007A597D"/>
    <w:rsid w:val="007A73E0"/>
    <w:rsid w:val="007A7618"/>
    <w:rsid w:val="007B1469"/>
    <w:rsid w:val="007B18F0"/>
    <w:rsid w:val="007B2545"/>
    <w:rsid w:val="007B27FD"/>
    <w:rsid w:val="007B2929"/>
    <w:rsid w:val="007B39F9"/>
    <w:rsid w:val="007B48B9"/>
    <w:rsid w:val="007B4B36"/>
    <w:rsid w:val="007B5F5C"/>
    <w:rsid w:val="007B6A3C"/>
    <w:rsid w:val="007B7AC6"/>
    <w:rsid w:val="007C04B8"/>
    <w:rsid w:val="007C0D8E"/>
    <w:rsid w:val="007C1537"/>
    <w:rsid w:val="007C1F31"/>
    <w:rsid w:val="007C2F34"/>
    <w:rsid w:val="007C3517"/>
    <w:rsid w:val="007C37ED"/>
    <w:rsid w:val="007C39B8"/>
    <w:rsid w:val="007C4A02"/>
    <w:rsid w:val="007C507D"/>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66DE"/>
    <w:rsid w:val="007D71DA"/>
    <w:rsid w:val="007D72BB"/>
    <w:rsid w:val="007D7A8E"/>
    <w:rsid w:val="007E1481"/>
    <w:rsid w:val="007E249C"/>
    <w:rsid w:val="007E305C"/>
    <w:rsid w:val="007E3156"/>
    <w:rsid w:val="007E3A34"/>
    <w:rsid w:val="007E44BD"/>
    <w:rsid w:val="007E44EB"/>
    <w:rsid w:val="007E46DC"/>
    <w:rsid w:val="007E47D7"/>
    <w:rsid w:val="007E55F1"/>
    <w:rsid w:val="007E5EA9"/>
    <w:rsid w:val="007E67EC"/>
    <w:rsid w:val="007E6F91"/>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54D"/>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36D"/>
    <w:rsid w:val="00816A19"/>
    <w:rsid w:val="008202B4"/>
    <w:rsid w:val="0082044A"/>
    <w:rsid w:val="00820964"/>
    <w:rsid w:val="008224D1"/>
    <w:rsid w:val="00822A64"/>
    <w:rsid w:val="00822E91"/>
    <w:rsid w:val="00823734"/>
    <w:rsid w:val="00823D23"/>
    <w:rsid w:val="0082452A"/>
    <w:rsid w:val="00825345"/>
    <w:rsid w:val="008262C8"/>
    <w:rsid w:val="00826694"/>
    <w:rsid w:val="008275A1"/>
    <w:rsid w:val="00827727"/>
    <w:rsid w:val="008301AA"/>
    <w:rsid w:val="00830498"/>
    <w:rsid w:val="008308FA"/>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3D0A"/>
    <w:rsid w:val="00844D4A"/>
    <w:rsid w:val="00844F6D"/>
    <w:rsid w:val="008453E4"/>
    <w:rsid w:val="00845C1B"/>
    <w:rsid w:val="0084721B"/>
    <w:rsid w:val="00847E55"/>
    <w:rsid w:val="00850F4D"/>
    <w:rsid w:val="00851B5A"/>
    <w:rsid w:val="00851C7B"/>
    <w:rsid w:val="008543E3"/>
    <w:rsid w:val="0085444C"/>
    <w:rsid w:val="00855585"/>
    <w:rsid w:val="00855ED1"/>
    <w:rsid w:val="00856B9F"/>
    <w:rsid w:val="00857349"/>
    <w:rsid w:val="0086079F"/>
    <w:rsid w:val="0086080B"/>
    <w:rsid w:val="00860817"/>
    <w:rsid w:val="00860BBA"/>
    <w:rsid w:val="008618A5"/>
    <w:rsid w:val="00861E26"/>
    <w:rsid w:val="00861F7D"/>
    <w:rsid w:val="0086224B"/>
    <w:rsid w:val="00862C1F"/>
    <w:rsid w:val="008638A0"/>
    <w:rsid w:val="00863D2B"/>
    <w:rsid w:val="00864688"/>
    <w:rsid w:val="0086511B"/>
    <w:rsid w:val="008651B7"/>
    <w:rsid w:val="00865B96"/>
    <w:rsid w:val="00866A69"/>
    <w:rsid w:val="00867B0A"/>
    <w:rsid w:val="0087016F"/>
    <w:rsid w:val="008705E5"/>
    <w:rsid w:val="00870D47"/>
    <w:rsid w:val="008727D3"/>
    <w:rsid w:val="0087333D"/>
    <w:rsid w:val="0087344A"/>
    <w:rsid w:val="00875A77"/>
    <w:rsid w:val="008768CA"/>
    <w:rsid w:val="008768E3"/>
    <w:rsid w:val="00876E86"/>
    <w:rsid w:val="00880772"/>
    <w:rsid w:val="00880BD4"/>
    <w:rsid w:val="00880CBD"/>
    <w:rsid w:val="008817C3"/>
    <w:rsid w:val="00881986"/>
    <w:rsid w:val="008828D1"/>
    <w:rsid w:val="00882EC3"/>
    <w:rsid w:val="00883148"/>
    <w:rsid w:val="0088360D"/>
    <w:rsid w:val="008838AB"/>
    <w:rsid w:val="00883AC7"/>
    <w:rsid w:val="00883D78"/>
    <w:rsid w:val="00884D8B"/>
    <w:rsid w:val="008856D3"/>
    <w:rsid w:val="0088587C"/>
    <w:rsid w:val="008876D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065"/>
    <w:rsid w:val="008A2ED5"/>
    <w:rsid w:val="008A2F32"/>
    <w:rsid w:val="008A3541"/>
    <w:rsid w:val="008A354C"/>
    <w:rsid w:val="008A40C3"/>
    <w:rsid w:val="008A433C"/>
    <w:rsid w:val="008A4484"/>
    <w:rsid w:val="008A470F"/>
    <w:rsid w:val="008A5215"/>
    <w:rsid w:val="008A6674"/>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5850"/>
    <w:rsid w:val="008C6D1F"/>
    <w:rsid w:val="008C7360"/>
    <w:rsid w:val="008C7589"/>
    <w:rsid w:val="008C776F"/>
    <w:rsid w:val="008D0430"/>
    <w:rsid w:val="008D05A7"/>
    <w:rsid w:val="008D1606"/>
    <w:rsid w:val="008D1852"/>
    <w:rsid w:val="008D2724"/>
    <w:rsid w:val="008D27BA"/>
    <w:rsid w:val="008D3912"/>
    <w:rsid w:val="008D3FA4"/>
    <w:rsid w:val="008D510D"/>
    <w:rsid w:val="008D5253"/>
    <w:rsid w:val="008D5B76"/>
    <w:rsid w:val="008D5DAF"/>
    <w:rsid w:val="008D6BFF"/>
    <w:rsid w:val="008E002E"/>
    <w:rsid w:val="008E0852"/>
    <w:rsid w:val="008E0B29"/>
    <w:rsid w:val="008E1264"/>
    <w:rsid w:val="008E1AA4"/>
    <w:rsid w:val="008E24A0"/>
    <w:rsid w:val="008E2C75"/>
    <w:rsid w:val="008E3468"/>
    <w:rsid w:val="008E39E6"/>
    <w:rsid w:val="008E3E0E"/>
    <w:rsid w:val="008E3E1A"/>
    <w:rsid w:val="008E518E"/>
    <w:rsid w:val="008E5440"/>
    <w:rsid w:val="008E6781"/>
    <w:rsid w:val="008E70A8"/>
    <w:rsid w:val="008E73E6"/>
    <w:rsid w:val="008E791F"/>
    <w:rsid w:val="008E7A9E"/>
    <w:rsid w:val="008E7E6A"/>
    <w:rsid w:val="008F027D"/>
    <w:rsid w:val="008F0352"/>
    <w:rsid w:val="008F0D50"/>
    <w:rsid w:val="008F0EFD"/>
    <w:rsid w:val="008F2068"/>
    <w:rsid w:val="008F2B49"/>
    <w:rsid w:val="008F2CD1"/>
    <w:rsid w:val="008F2D38"/>
    <w:rsid w:val="008F33B3"/>
    <w:rsid w:val="008F387B"/>
    <w:rsid w:val="008F470E"/>
    <w:rsid w:val="008F571C"/>
    <w:rsid w:val="008F6F91"/>
    <w:rsid w:val="008F7474"/>
    <w:rsid w:val="00900C2C"/>
    <w:rsid w:val="00900C50"/>
    <w:rsid w:val="009014E0"/>
    <w:rsid w:val="0090161C"/>
    <w:rsid w:val="00902473"/>
    <w:rsid w:val="0090271F"/>
    <w:rsid w:val="00902E23"/>
    <w:rsid w:val="00902F09"/>
    <w:rsid w:val="009032F4"/>
    <w:rsid w:val="0090517B"/>
    <w:rsid w:val="009068DC"/>
    <w:rsid w:val="00906ACB"/>
    <w:rsid w:val="0090769A"/>
    <w:rsid w:val="0090790C"/>
    <w:rsid w:val="00907E50"/>
    <w:rsid w:val="009115D5"/>
    <w:rsid w:val="009118CC"/>
    <w:rsid w:val="009121AC"/>
    <w:rsid w:val="009122FB"/>
    <w:rsid w:val="009125AA"/>
    <w:rsid w:val="009129F0"/>
    <w:rsid w:val="00913129"/>
    <w:rsid w:val="0091348E"/>
    <w:rsid w:val="00915583"/>
    <w:rsid w:val="0091573D"/>
    <w:rsid w:val="00915AE5"/>
    <w:rsid w:val="00915E81"/>
    <w:rsid w:val="00915F79"/>
    <w:rsid w:val="009163B4"/>
    <w:rsid w:val="009164B4"/>
    <w:rsid w:val="00917600"/>
    <w:rsid w:val="0091767C"/>
    <w:rsid w:val="00920012"/>
    <w:rsid w:val="00920288"/>
    <w:rsid w:val="0092043D"/>
    <w:rsid w:val="00920B66"/>
    <w:rsid w:val="00920FB0"/>
    <w:rsid w:val="0092110C"/>
    <w:rsid w:val="0092220C"/>
    <w:rsid w:val="00924A48"/>
    <w:rsid w:val="00924B4D"/>
    <w:rsid w:val="0092634B"/>
    <w:rsid w:val="00926870"/>
    <w:rsid w:val="00930540"/>
    <w:rsid w:val="00930788"/>
    <w:rsid w:val="00931703"/>
    <w:rsid w:val="00931EAD"/>
    <w:rsid w:val="00931F61"/>
    <w:rsid w:val="00932485"/>
    <w:rsid w:val="0093324B"/>
    <w:rsid w:val="009335C6"/>
    <w:rsid w:val="0093397F"/>
    <w:rsid w:val="009340DA"/>
    <w:rsid w:val="009360E9"/>
    <w:rsid w:val="009369EB"/>
    <w:rsid w:val="00937279"/>
    <w:rsid w:val="00937454"/>
    <w:rsid w:val="00937B74"/>
    <w:rsid w:val="00937C53"/>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4F6F"/>
    <w:rsid w:val="00967F65"/>
    <w:rsid w:val="00970593"/>
    <w:rsid w:val="00970AD3"/>
    <w:rsid w:val="00970D1F"/>
    <w:rsid w:val="009711F2"/>
    <w:rsid w:val="00971C13"/>
    <w:rsid w:val="009722E7"/>
    <w:rsid w:val="00973FA8"/>
    <w:rsid w:val="00974642"/>
    <w:rsid w:val="00974D0B"/>
    <w:rsid w:val="009754D6"/>
    <w:rsid w:val="00975EF9"/>
    <w:rsid w:val="00976606"/>
    <w:rsid w:val="009804DB"/>
    <w:rsid w:val="00981112"/>
    <w:rsid w:val="0098134B"/>
    <w:rsid w:val="00983498"/>
    <w:rsid w:val="00984089"/>
    <w:rsid w:val="0098444D"/>
    <w:rsid w:val="00986263"/>
    <w:rsid w:val="00986342"/>
    <w:rsid w:val="00986C64"/>
    <w:rsid w:val="00986C69"/>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26ED"/>
    <w:rsid w:val="009A3258"/>
    <w:rsid w:val="009A334B"/>
    <w:rsid w:val="009A4D83"/>
    <w:rsid w:val="009A6162"/>
    <w:rsid w:val="009A6862"/>
    <w:rsid w:val="009A6B0C"/>
    <w:rsid w:val="009A70AE"/>
    <w:rsid w:val="009A723D"/>
    <w:rsid w:val="009A76FE"/>
    <w:rsid w:val="009B069B"/>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12C"/>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52C8"/>
    <w:rsid w:val="009E7261"/>
    <w:rsid w:val="009E7956"/>
    <w:rsid w:val="009F01B5"/>
    <w:rsid w:val="009F0F2B"/>
    <w:rsid w:val="009F1736"/>
    <w:rsid w:val="009F2D35"/>
    <w:rsid w:val="009F350E"/>
    <w:rsid w:val="009F37B7"/>
    <w:rsid w:val="009F46DA"/>
    <w:rsid w:val="009F4EB1"/>
    <w:rsid w:val="009F50B5"/>
    <w:rsid w:val="009F570E"/>
    <w:rsid w:val="009F64D1"/>
    <w:rsid w:val="009F6CCB"/>
    <w:rsid w:val="009F6FE1"/>
    <w:rsid w:val="00A0148D"/>
    <w:rsid w:val="00A01CDF"/>
    <w:rsid w:val="00A02186"/>
    <w:rsid w:val="00A025F2"/>
    <w:rsid w:val="00A02A6D"/>
    <w:rsid w:val="00A037EC"/>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8DE"/>
    <w:rsid w:val="00A31E6C"/>
    <w:rsid w:val="00A32096"/>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16D2"/>
    <w:rsid w:val="00A63B8B"/>
    <w:rsid w:val="00A64D0B"/>
    <w:rsid w:val="00A65880"/>
    <w:rsid w:val="00A65C1C"/>
    <w:rsid w:val="00A667B4"/>
    <w:rsid w:val="00A6700F"/>
    <w:rsid w:val="00A671B9"/>
    <w:rsid w:val="00A675E7"/>
    <w:rsid w:val="00A67822"/>
    <w:rsid w:val="00A67DE9"/>
    <w:rsid w:val="00A70269"/>
    <w:rsid w:val="00A702E3"/>
    <w:rsid w:val="00A702FE"/>
    <w:rsid w:val="00A70B18"/>
    <w:rsid w:val="00A715E1"/>
    <w:rsid w:val="00A718DF"/>
    <w:rsid w:val="00A723A6"/>
    <w:rsid w:val="00A72B22"/>
    <w:rsid w:val="00A73D12"/>
    <w:rsid w:val="00A743F2"/>
    <w:rsid w:val="00A74B1A"/>
    <w:rsid w:val="00A74BAF"/>
    <w:rsid w:val="00A757BB"/>
    <w:rsid w:val="00A75D84"/>
    <w:rsid w:val="00A76104"/>
    <w:rsid w:val="00A76193"/>
    <w:rsid w:val="00A763C4"/>
    <w:rsid w:val="00A76456"/>
    <w:rsid w:val="00A76F0C"/>
    <w:rsid w:val="00A7786E"/>
    <w:rsid w:val="00A77B1F"/>
    <w:rsid w:val="00A814D7"/>
    <w:rsid w:val="00A82209"/>
    <w:rsid w:val="00A82346"/>
    <w:rsid w:val="00A825FD"/>
    <w:rsid w:val="00A829D3"/>
    <w:rsid w:val="00A82B64"/>
    <w:rsid w:val="00A8318D"/>
    <w:rsid w:val="00A83F51"/>
    <w:rsid w:val="00A851D5"/>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79A"/>
    <w:rsid w:val="00AA69C8"/>
    <w:rsid w:val="00AA6F32"/>
    <w:rsid w:val="00AB0317"/>
    <w:rsid w:val="00AB1CFE"/>
    <w:rsid w:val="00AB3250"/>
    <w:rsid w:val="00AB3FDD"/>
    <w:rsid w:val="00AB4058"/>
    <w:rsid w:val="00AB46B8"/>
    <w:rsid w:val="00AB549B"/>
    <w:rsid w:val="00AB5BBD"/>
    <w:rsid w:val="00AB7543"/>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252C"/>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49AD"/>
    <w:rsid w:val="00AF5401"/>
    <w:rsid w:val="00AF67FF"/>
    <w:rsid w:val="00AF71EA"/>
    <w:rsid w:val="00AF7B48"/>
    <w:rsid w:val="00B007BB"/>
    <w:rsid w:val="00B01BEF"/>
    <w:rsid w:val="00B01F1E"/>
    <w:rsid w:val="00B0218A"/>
    <w:rsid w:val="00B0236A"/>
    <w:rsid w:val="00B0389B"/>
    <w:rsid w:val="00B03B23"/>
    <w:rsid w:val="00B04DBF"/>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17524"/>
    <w:rsid w:val="00B20113"/>
    <w:rsid w:val="00B20248"/>
    <w:rsid w:val="00B21003"/>
    <w:rsid w:val="00B210A3"/>
    <w:rsid w:val="00B22130"/>
    <w:rsid w:val="00B231EF"/>
    <w:rsid w:val="00B23BC4"/>
    <w:rsid w:val="00B24294"/>
    <w:rsid w:val="00B24FFB"/>
    <w:rsid w:val="00B25008"/>
    <w:rsid w:val="00B25370"/>
    <w:rsid w:val="00B25E2A"/>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30E"/>
    <w:rsid w:val="00B42B5A"/>
    <w:rsid w:val="00B4350A"/>
    <w:rsid w:val="00B43A96"/>
    <w:rsid w:val="00B43BC5"/>
    <w:rsid w:val="00B43FAF"/>
    <w:rsid w:val="00B44222"/>
    <w:rsid w:val="00B44277"/>
    <w:rsid w:val="00B45221"/>
    <w:rsid w:val="00B45239"/>
    <w:rsid w:val="00B455AB"/>
    <w:rsid w:val="00B45D37"/>
    <w:rsid w:val="00B45F29"/>
    <w:rsid w:val="00B509A6"/>
    <w:rsid w:val="00B52CCA"/>
    <w:rsid w:val="00B5339F"/>
    <w:rsid w:val="00B5393F"/>
    <w:rsid w:val="00B547C4"/>
    <w:rsid w:val="00B563EB"/>
    <w:rsid w:val="00B575BD"/>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8B"/>
    <w:rsid w:val="00B90DD7"/>
    <w:rsid w:val="00B91E8E"/>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2D4D"/>
    <w:rsid w:val="00BB346B"/>
    <w:rsid w:val="00BB34A5"/>
    <w:rsid w:val="00BB3ABD"/>
    <w:rsid w:val="00BB4362"/>
    <w:rsid w:val="00BB4EFC"/>
    <w:rsid w:val="00BB52C8"/>
    <w:rsid w:val="00BB5A40"/>
    <w:rsid w:val="00BB5FA4"/>
    <w:rsid w:val="00BB6113"/>
    <w:rsid w:val="00BB774F"/>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3FD6"/>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C04"/>
    <w:rsid w:val="00BE7FCB"/>
    <w:rsid w:val="00BF03DE"/>
    <w:rsid w:val="00BF1770"/>
    <w:rsid w:val="00BF1BCB"/>
    <w:rsid w:val="00BF1F2D"/>
    <w:rsid w:val="00BF33C4"/>
    <w:rsid w:val="00BF3668"/>
    <w:rsid w:val="00BF5AFA"/>
    <w:rsid w:val="00BF5F7B"/>
    <w:rsid w:val="00BF6AFA"/>
    <w:rsid w:val="00BF6DC2"/>
    <w:rsid w:val="00BF6E12"/>
    <w:rsid w:val="00C00386"/>
    <w:rsid w:val="00C00A49"/>
    <w:rsid w:val="00C013DA"/>
    <w:rsid w:val="00C022B6"/>
    <w:rsid w:val="00C0299D"/>
    <w:rsid w:val="00C033F5"/>
    <w:rsid w:val="00C0445D"/>
    <w:rsid w:val="00C0584A"/>
    <w:rsid w:val="00C05A28"/>
    <w:rsid w:val="00C06444"/>
    <w:rsid w:val="00C06580"/>
    <w:rsid w:val="00C06FB0"/>
    <w:rsid w:val="00C073A3"/>
    <w:rsid w:val="00C07A6D"/>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5DC"/>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32D6"/>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62DD"/>
    <w:rsid w:val="00C475D3"/>
    <w:rsid w:val="00C47F14"/>
    <w:rsid w:val="00C50031"/>
    <w:rsid w:val="00C50BD6"/>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30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ABD"/>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298"/>
    <w:rsid w:val="00CB1FEE"/>
    <w:rsid w:val="00CB27B0"/>
    <w:rsid w:val="00CB28AC"/>
    <w:rsid w:val="00CB2FE7"/>
    <w:rsid w:val="00CB3DDE"/>
    <w:rsid w:val="00CB43BA"/>
    <w:rsid w:val="00CB549A"/>
    <w:rsid w:val="00CB60D1"/>
    <w:rsid w:val="00CB675A"/>
    <w:rsid w:val="00CB71C0"/>
    <w:rsid w:val="00CB7C36"/>
    <w:rsid w:val="00CC1F0E"/>
    <w:rsid w:val="00CC2225"/>
    <w:rsid w:val="00CC26DF"/>
    <w:rsid w:val="00CC3B05"/>
    <w:rsid w:val="00CC3F92"/>
    <w:rsid w:val="00CC75FD"/>
    <w:rsid w:val="00CD10C0"/>
    <w:rsid w:val="00CD2ADC"/>
    <w:rsid w:val="00CD33F2"/>
    <w:rsid w:val="00CD3735"/>
    <w:rsid w:val="00CD3929"/>
    <w:rsid w:val="00CD48CF"/>
    <w:rsid w:val="00CD495D"/>
    <w:rsid w:val="00CD6307"/>
    <w:rsid w:val="00CD6A2E"/>
    <w:rsid w:val="00CD6C43"/>
    <w:rsid w:val="00CD7519"/>
    <w:rsid w:val="00CD7952"/>
    <w:rsid w:val="00CD7E59"/>
    <w:rsid w:val="00CE16C6"/>
    <w:rsid w:val="00CE1AC3"/>
    <w:rsid w:val="00CE1AE5"/>
    <w:rsid w:val="00CE1B8D"/>
    <w:rsid w:val="00CE28FA"/>
    <w:rsid w:val="00CE2CC1"/>
    <w:rsid w:val="00CE3769"/>
    <w:rsid w:val="00CE499A"/>
    <w:rsid w:val="00CE4DA4"/>
    <w:rsid w:val="00CE5767"/>
    <w:rsid w:val="00CE58EE"/>
    <w:rsid w:val="00CE6149"/>
    <w:rsid w:val="00CE694F"/>
    <w:rsid w:val="00CE7026"/>
    <w:rsid w:val="00CE75B8"/>
    <w:rsid w:val="00CF00DA"/>
    <w:rsid w:val="00CF0C57"/>
    <w:rsid w:val="00CF0CA0"/>
    <w:rsid w:val="00CF1082"/>
    <w:rsid w:val="00CF14C7"/>
    <w:rsid w:val="00CF16F7"/>
    <w:rsid w:val="00CF180E"/>
    <w:rsid w:val="00CF2DC8"/>
    <w:rsid w:val="00CF3BD8"/>
    <w:rsid w:val="00CF4CD7"/>
    <w:rsid w:val="00CF52CA"/>
    <w:rsid w:val="00CF5868"/>
    <w:rsid w:val="00CF58E9"/>
    <w:rsid w:val="00CF5A0A"/>
    <w:rsid w:val="00CF5BE9"/>
    <w:rsid w:val="00CF6DBC"/>
    <w:rsid w:val="00CF6E3C"/>
    <w:rsid w:val="00CF6E6C"/>
    <w:rsid w:val="00D008C4"/>
    <w:rsid w:val="00D01163"/>
    <w:rsid w:val="00D01EE0"/>
    <w:rsid w:val="00D01F48"/>
    <w:rsid w:val="00D0254F"/>
    <w:rsid w:val="00D038AE"/>
    <w:rsid w:val="00D03D3F"/>
    <w:rsid w:val="00D0567A"/>
    <w:rsid w:val="00D05719"/>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867"/>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827"/>
    <w:rsid w:val="00D47EA6"/>
    <w:rsid w:val="00D504EC"/>
    <w:rsid w:val="00D50D94"/>
    <w:rsid w:val="00D511CB"/>
    <w:rsid w:val="00D51A44"/>
    <w:rsid w:val="00D52149"/>
    <w:rsid w:val="00D5253C"/>
    <w:rsid w:val="00D526E9"/>
    <w:rsid w:val="00D52878"/>
    <w:rsid w:val="00D52FDC"/>
    <w:rsid w:val="00D53161"/>
    <w:rsid w:val="00D54347"/>
    <w:rsid w:val="00D55AE9"/>
    <w:rsid w:val="00D5619B"/>
    <w:rsid w:val="00D56223"/>
    <w:rsid w:val="00D56F3E"/>
    <w:rsid w:val="00D57438"/>
    <w:rsid w:val="00D61FFC"/>
    <w:rsid w:val="00D620DF"/>
    <w:rsid w:val="00D62559"/>
    <w:rsid w:val="00D6289E"/>
    <w:rsid w:val="00D62AC1"/>
    <w:rsid w:val="00D62B1E"/>
    <w:rsid w:val="00D636DF"/>
    <w:rsid w:val="00D63CF8"/>
    <w:rsid w:val="00D64642"/>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27D3"/>
    <w:rsid w:val="00D93282"/>
    <w:rsid w:val="00D93BAB"/>
    <w:rsid w:val="00D93DC1"/>
    <w:rsid w:val="00D94EDF"/>
    <w:rsid w:val="00D94FBC"/>
    <w:rsid w:val="00D9559A"/>
    <w:rsid w:val="00D968FA"/>
    <w:rsid w:val="00DA0251"/>
    <w:rsid w:val="00DA028B"/>
    <w:rsid w:val="00DA05C1"/>
    <w:rsid w:val="00DA0B05"/>
    <w:rsid w:val="00DA0F0F"/>
    <w:rsid w:val="00DA126B"/>
    <w:rsid w:val="00DA152E"/>
    <w:rsid w:val="00DA2590"/>
    <w:rsid w:val="00DA26A4"/>
    <w:rsid w:val="00DA2A48"/>
    <w:rsid w:val="00DA3675"/>
    <w:rsid w:val="00DA37F2"/>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22B"/>
    <w:rsid w:val="00DD6463"/>
    <w:rsid w:val="00DD6894"/>
    <w:rsid w:val="00DD6F64"/>
    <w:rsid w:val="00DD7141"/>
    <w:rsid w:val="00DE0A51"/>
    <w:rsid w:val="00DE1331"/>
    <w:rsid w:val="00DE2677"/>
    <w:rsid w:val="00DE2D06"/>
    <w:rsid w:val="00DE36BD"/>
    <w:rsid w:val="00DE3A63"/>
    <w:rsid w:val="00DE427B"/>
    <w:rsid w:val="00DE4E10"/>
    <w:rsid w:val="00DE5E8A"/>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4D94"/>
    <w:rsid w:val="00DF5B91"/>
    <w:rsid w:val="00DF62CD"/>
    <w:rsid w:val="00DF660F"/>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0698"/>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1743"/>
    <w:rsid w:val="00E324CF"/>
    <w:rsid w:val="00E32818"/>
    <w:rsid w:val="00E32D82"/>
    <w:rsid w:val="00E33AFC"/>
    <w:rsid w:val="00E3439D"/>
    <w:rsid w:val="00E344EB"/>
    <w:rsid w:val="00E361B8"/>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179"/>
    <w:rsid w:val="00E63AEF"/>
    <w:rsid w:val="00E65666"/>
    <w:rsid w:val="00E6583E"/>
    <w:rsid w:val="00E65C65"/>
    <w:rsid w:val="00E6652E"/>
    <w:rsid w:val="00E66E60"/>
    <w:rsid w:val="00E678E0"/>
    <w:rsid w:val="00E67EA5"/>
    <w:rsid w:val="00E7119F"/>
    <w:rsid w:val="00E71510"/>
    <w:rsid w:val="00E71C4E"/>
    <w:rsid w:val="00E71ED5"/>
    <w:rsid w:val="00E73A6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6AB9"/>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5D6C"/>
    <w:rsid w:val="00EA6794"/>
    <w:rsid w:val="00EA71C2"/>
    <w:rsid w:val="00EA7BF8"/>
    <w:rsid w:val="00EB0277"/>
    <w:rsid w:val="00EB168B"/>
    <w:rsid w:val="00EB16C7"/>
    <w:rsid w:val="00EB1770"/>
    <w:rsid w:val="00EB18A3"/>
    <w:rsid w:val="00EB1CD0"/>
    <w:rsid w:val="00EB2349"/>
    <w:rsid w:val="00EB2A7D"/>
    <w:rsid w:val="00EB2A97"/>
    <w:rsid w:val="00EB2DE8"/>
    <w:rsid w:val="00EB32D4"/>
    <w:rsid w:val="00EB3315"/>
    <w:rsid w:val="00EB355F"/>
    <w:rsid w:val="00EB49C3"/>
    <w:rsid w:val="00EB4D03"/>
    <w:rsid w:val="00EB6986"/>
    <w:rsid w:val="00EB759D"/>
    <w:rsid w:val="00EC0828"/>
    <w:rsid w:val="00EC0D0D"/>
    <w:rsid w:val="00EC19F3"/>
    <w:rsid w:val="00EC221C"/>
    <w:rsid w:val="00EC2311"/>
    <w:rsid w:val="00EC2869"/>
    <w:rsid w:val="00EC325E"/>
    <w:rsid w:val="00EC34E7"/>
    <w:rsid w:val="00EC3957"/>
    <w:rsid w:val="00EC3FF3"/>
    <w:rsid w:val="00EC4A25"/>
    <w:rsid w:val="00EC681C"/>
    <w:rsid w:val="00EC692B"/>
    <w:rsid w:val="00EC7516"/>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3CF"/>
    <w:rsid w:val="00EE2C4D"/>
    <w:rsid w:val="00EE3772"/>
    <w:rsid w:val="00EE390E"/>
    <w:rsid w:val="00EE3A76"/>
    <w:rsid w:val="00EE3E3D"/>
    <w:rsid w:val="00EE4CD8"/>
    <w:rsid w:val="00EE4E5F"/>
    <w:rsid w:val="00EE67AC"/>
    <w:rsid w:val="00EF0508"/>
    <w:rsid w:val="00EF069F"/>
    <w:rsid w:val="00EF1175"/>
    <w:rsid w:val="00EF15BC"/>
    <w:rsid w:val="00EF3BBC"/>
    <w:rsid w:val="00EF4818"/>
    <w:rsid w:val="00EF4823"/>
    <w:rsid w:val="00EF50FD"/>
    <w:rsid w:val="00EF5881"/>
    <w:rsid w:val="00EF62B6"/>
    <w:rsid w:val="00EF66CD"/>
    <w:rsid w:val="00EF6F5F"/>
    <w:rsid w:val="00EF70F5"/>
    <w:rsid w:val="00EF7B81"/>
    <w:rsid w:val="00EF7C95"/>
    <w:rsid w:val="00F005BB"/>
    <w:rsid w:val="00F0109D"/>
    <w:rsid w:val="00F011F7"/>
    <w:rsid w:val="00F01D80"/>
    <w:rsid w:val="00F025A2"/>
    <w:rsid w:val="00F032F8"/>
    <w:rsid w:val="00F041E3"/>
    <w:rsid w:val="00F04712"/>
    <w:rsid w:val="00F04769"/>
    <w:rsid w:val="00F052EA"/>
    <w:rsid w:val="00F056DC"/>
    <w:rsid w:val="00F06D06"/>
    <w:rsid w:val="00F06F8D"/>
    <w:rsid w:val="00F07B30"/>
    <w:rsid w:val="00F100EC"/>
    <w:rsid w:val="00F12F2A"/>
    <w:rsid w:val="00F13109"/>
    <w:rsid w:val="00F132E7"/>
    <w:rsid w:val="00F1461A"/>
    <w:rsid w:val="00F1484D"/>
    <w:rsid w:val="00F14EFF"/>
    <w:rsid w:val="00F15599"/>
    <w:rsid w:val="00F17073"/>
    <w:rsid w:val="00F17D09"/>
    <w:rsid w:val="00F17D4D"/>
    <w:rsid w:val="00F22EC7"/>
    <w:rsid w:val="00F22F8C"/>
    <w:rsid w:val="00F24CC2"/>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A7D"/>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52E"/>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03F2"/>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2F5F"/>
    <w:rsid w:val="00FC31B6"/>
    <w:rsid w:val="00FC44E3"/>
    <w:rsid w:val="00FC4FE9"/>
    <w:rsid w:val="00FC5206"/>
    <w:rsid w:val="00FC6928"/>
    <w:rsid w:val="00FC6DF0"/>
    <w:rsid w:val="00FC7DAC"/>
    <w:rsid w:val="00FD0357"/>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2BF4"/>
    <w:rsid w:val="00FE444E"/>
    <w:rsid w:val="00FE4631"/>
    <w:rsid w:val="00FE4E68"/>
    <w:rsid w:val="00FE6616"/>
    <w:rsid w:val="00FE79F5"/>
    <w:rsid w:val="00FF018B"/>
    <w:rsid w:val="00FF19FD"/>
    <w:rsid w:val="00FF3B04"/>
    <w:rsid w:val="00FF439B"/>
    <w:rsid w:val="00FF4A41"/>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Default Paragraph Font" w:uiPriority="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aliases w:val="Underrubrik2 Char,H3 Char,no break Char,Memo Heading 3 Char,h3 Char,hello Char,Titre 3 Car Char,no break Car Char,H3 Car Char,Underrubrik2 Car Char,h3 Car Char,Memo Heading 3 Car Char,hello Car Char,Heading 3 Char Car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qFormat/>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qFormat/>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aliases w:val="left"/>
    <w:basedOn w:val="TH"/>
    <w:link w:val="TFChar"/>
    <w:qFormat/>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Hyperlink">
    <w:name w:val="Hyperlink"/>
    <w:rsid w:val="00902473"/>
    <w:rPr>
      <w:color w:val="0000FF"/>
      <w:u w:val="single"/>
    </w:rPr>
  </w:style>
  <w:style w:type="table" w:styleId="TableGrid">
    <w:name w:val="Table Grid"/>
    <w:basedOn w:val="TableNormal"/>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Normal"/>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ListParagraph">
    <w:name w:val="List Paragraph"/>
    <w:basedOn w:val="Normal"/>
    <w:uiPriority w:val="34"/>
    <w:qFormat/>
    <w:rsid w:val="00265B6C"/>
    <w:pPr>
      <w:ind w:left="720"/>
      <w:contextualSpacing/>
    </w:pPr>
  </w:style>
  <w:style w:type="character" w:styleId="CommentReference">
    <w:name w:val="annotation reference"/>
    <w:basedOn w:val="DefaultParagraphFont"/>
    <w:qFormat/>
    <w:rsid w:val="001B6CA6"/>
    <w:rPr>
      <w:sz w:val="16"/>
      <w:szCs w:val="16"/>
    </w:rPr>
  </w:style>
  <w:style w:type="paragraph" w:styleId="CommentText">
    <w:name w:val="annotation text"/>
    <w:basedOn w:val="Normal"/>
    <w:link w:val="CommentTextChar"/>
    <w:uiPriority w:val="99"/>
    <w:qFormat/>
    <w:rsid w:val="001B6CA6"/>
  </w:style>
  <w:style w:type="character" w:customStyle="1" w:styleId="CommentTextChar">
    <w:name w:val="Comment Text Char"/>
    <w:basedOn w:val="DefaultParagraphFont"/>
    <w:link w:val="CommentText"/>
    <w:uiPriority w:val="99"/>
    <w:rsid w:val="001B6CA6"/>
    <w:rPr>
      <w:rFonts w:eastAsia="Times New Roman"/>
      <w:lang w:eastAsia="zh-CN"/>
    </w:rPr>
  </w:style>
  <w:style w:type="paragraph" w:styleId="CommentSubject">
    <w:name w:val="annotation subject"/>
    <w:basedOn w:val="CommentText"/>
    <w:next w:val="CommentText"/>
    <w:link w:val="CommentSubjectChar"/>
    <w:rsid w:val="001B6CA6"/>
    <w:rPr>
      <w:b/>
      <w:bCs/>
    </w:rPr>
  </w:style>
  <w:style w:type="character" w:customStyle="1" w:styleId="CommentSubjectChar">
    <w:name w:val="Comment Subject Char"/>
    <w:basedOn w:val="CommentTextChar"/>
    <w:link w:val="CommentSubject"/>
    <w:rsid w:val="001B6CA6"/>
    <w:rPr>
      <w:rFonts w:eastAsia="Times New Roman"/>
      <w:b/>
      <w:bCs/>
      <w:lang w:eastAsia="zh-CN"/>
    </w:rPr>
  </w:style>
  <w:style w:type="paragraph" w:styleId="BalloonText">
    <w:name w:val="Balloon Text"/>
    <w:basedOn w:val="Normal"/>
    <w:link w:val="BalloonTextChar"/>
    <w:semiHidden/>
    <w:unhideWhenUsed/>
    <w:rsid w:val="00111531"/>
    <w:pPr>
      <w:spacing w:after="0"/>
    </w:pPr>
    <w:rPr>
      <w:sz w:val="18"/>
      <w:szCs w:val="18"/>
    </w:rPr>
  </w:style>
  <w:style w:type="character" w:customStyle="1" w:styleId="BalloonTextChar">
    <w:name w:val="Balloon Text Char"/>
    <w:basedOn w:val="DefaultParagraphFont"/>
    <w:link w:val="BalloonText"/>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
    <w:name w:val="@他1"/>
    <w:basedOn w:val="DefaultParagraphFont"/>
    <w:uiPriority w:val="99"/>
    <w:unhideWhenUsed/>
    <w:rsid w:val="0086079F"/>
    <w:rPr>
      <w:color w:val="2B579A"/>
      <w:shd w:val="clear" w:color="auto" w:fill="E1DFDD"/>
    </w:rPr>
  </w:style>
  <w:style w:type="character" w:customStyle="1" w:styleId="CRCoverPageChar">
    <w:name w:val="CR Cover Page Char"/>
    <w:rsid w:val="001705BD"/>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image" Target="media/image6.wmf"/><Relationship Id="rId3" Type="http://schemas.openxmlformats.org/officeDocument/2006/relationships/customXml" Target="../customXml/item3.xml"/><Relationship Id="rId21" Type="http://schemas.openxmlformats.org/officeDocument/2006/relationships/package" Target="embeddings/Microsoft_Visio_Drawing10.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oleObject" Target="embeddings/Microsoft_Visio_2003-2010_Drawing24.vsd"/><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image" Target="media/image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1.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9.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oleObject" Target="embeddings/Microsoft_Visio_2003-2010_Drawing25.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2.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4.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6.xml><?xml version="1.0" encoding="utf-8"?>
<ds:datastoreItem xmlns:ds="http://schemas.openxmlformats.org/officeDocument/2006/customXml" ds:itemID="{CE150EFC-89F7-4BA1-B7A8-859CB0A665AD}">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8</TotalTime>
  <Pages>14</Pages>
  <Words>5736</Words>
  <Characters>32696</Characters>
  <Application>Microsoft Office Word</Application>
  <DocSecurity>0</DocSecurity>
  <Lines>272</Lines>
  <Paragraphs>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38356</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Apple - Naveen Palle</cp:lastModifiedBy>
  <cp:revision>34</cp:revision>
  <dcterms:created xsi:type="dcterms:W3CDTF">2025-10-01T12:25:00Z</dcterms:created>
  <dcterms:modified xsi:type="dcterms:W3CDTF">2025-10-01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y fmtid="{D5CDD505-2E9C-101B-9397-08002B2CF9AE}" pid="7" name="fileWhereFroms">
    <vt:lpwstr>PpjeLB1gRN0lwrPqMaCTkmGiuOgB72XoYYNntcVdupSpMhY2t8KT2j4ZjfnhpjSvagLvZ/w5hzo3ywso9iUZBzXW46w2+04G/oNOaE07QNaL1Kex5PfDuKQOg5o6epURZ2KBi09qQiSQcz2TKFVmrF2Y+vQNpOMtmfshW46KkSBNTEHGWp/R0BBVtYLtLqy019SHyzoE/sZpze1dFwf2eiDTHLWnuNbFMgOwVJHvfYxY+kOd4xMfKo4omPSmy1V</vt:lpwstr>
  </property>
  <property fmtid="{D5CDD505-2E9C-101B-9397-08002B2CF9AE}" pid="8" name="CWM6e93db7087a611f080000b6200000a62">
    <vt:lpwstr>CWMA7wKKRlTN5lwaZzqXMDHxpAqFK7cPt3SNLlV9d/Im0GrrlaHk7jzZybOLXMQw37YReZc8GkkAoLFCmJHoMIU+w==</vt:lpwstr>
  </property>
  <property fmtid="{D5CDD505-2E9C-101B-9397-08002B2CF9AE}" pid="9" name="CWM7818363087ad11f08000531600005316">
    <vt:lpwstr>CWM+UAZJ4/ORfqa6N3d7K142gF+APWUsZC21dxC/bEzuJHPDaM45Qf3YqDLYmpsjQl9/2kS6opY9HhqoEx6HeedzQ==</vt:lpwstr>
  </property>
  <property fmtid="{D5CDD505-2E9C-101B-9397-08002B2CF9AE}" pid="10" name="MSIP_Label_dd59f345-fd0b-4b4e-aba2-7c7a20c52995_Enabled">
    <vt:lpwstr>true</vt:lpwstr>
  </property>
  <property fmtid="{D5CDD505-2E9C-101B-9397-08002B2CF9AE}" pid="11" name="MSIP_Label_dd59f345-fd0b-4b4e-aba2-7c7a20c52995_SetDate">
    <vt:lpwstr>2025-09-03T01:10:55Z</vt:lpwstr>
  </property>
  <property fmtid="{D5CDD505-2E9C-101B-9397-08002B2CF9AE}" pid="12" name="MSIP_Label_dd59f345-fd0b-4b4e-aba2-7c7a20c52995_Method">
    <vt:lpwstr>Privileged</vt:lpwstr>
  </property>
  <property fmtid="{D5CDD505-2E9C-101B-9397-08002B2CF9AE}" pid="13" name="MSIP_Label_dd59f345-fd0b-4b4e-aba2-7c7a20c52995_Name">
    <vt:lpwstr>General</vt:lpwstr>
  </property>
  <property fmtid="{D5CDD505-2E9C-101B-9397-08002B2CF9AE}" pid="14" name="MSIP_Label_dd59f345-fd0b-4b4e-aba2-7c7a20c52995_SiteId">
    <vt:lpwstr>5069cde4-642a-45c0-8094-d0c2dec10be3</vt:lpwstr>
  </property>
  <property fmtid="{D5CDD505-2E9C-101B-9397-08002B2CF9AE}" pid="15" name="MSIP_Label_dd59f345-fd0b-4b4e-aba2-7c7a20c52995_ActionId">
    <vt:lpwstr>52bf99de-96ca-43e5-ac2c-09795217af17</vt:lpwstr>
  </property>
  <property fmtid="{D5CDD505-2E9C-101B-9397-08002B2CF9AE}" pid="16" name="MSIP_Label_dd59f345-fd0b-4b4e-aba2-7c7a20c52995_ContentBits">
    <vt:lpwstr>0</vt:lpwstr>
  </property>
  <property fmtid="{D5CDD505-2E9C-101B-9397-08002B2CF9AE}" pid="17" name="MSIP_Label_dd59f345-fd0b-4b4e-aba2-7c7a20c52995_Tag">
    <vt:lpwstr>10, 0, 1, 1</vt:lpwstr>
  </property>
</Properties>
</file>